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9717A" w:rsidRPr="00F173E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F173EA">
        <w:rPr>
          <w:rFonts w:ascii="Cambria" w:hAnsi="Cambria"/>
          <w:sz w:val="36"/>
          <w:szCs w:val="36"/>
        </w:rPr>
        <w:t>Національний технічний університет України</w:t>
      </w:r>
    </w:p>
    <w:p w:rsidR="00A9717A" w:rsidRPr="00F173E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F173EA">
        <w:rPr>
          <w:rFonts w:ascii="Cambria" w:hAnsi="Cambria"/>
          <w:sz w:val="36"/>
          <w:szCs w:val="36"/>
        </w:rPr>
        <w:t>«Київський політехнічний інститут»</w:t>
      </w:r>
    </w:p>
    <w:p w:rsidR="00A9717A" w:rsidRPr="00F173E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F173EA">
        <w:rPr>
          <w:rFonts w:ascii="Cambria" w:hAnsi="Cambria"/>
          <w:sz w:val="36"/>
          <w:szCs w:val="36"/>
        </w:rPr>
        <w:t>Факультет інформатики і обчислювальної техніки</w:t>
      </w: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F173EA">
        <w:rPr>
          <w:rFonts w:ascii="Cambria" w:hAnsi="Cambria"/>
          <w:sz w:val="36"/>
          <w:szCs w:val="36"/>
        </w:rPr>
        <w:t>Кафедра обчислювальної техніки</w:t>
      </w: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Pr="00BC196A" w:rsidRDefault="00145A59" w:rsidP="00A9717A">
      <w:pPr>
        <w:spacing w:after="0" w:line="240" w:lineRule="auto"/>
        <w:jc w:val="center"/>
        <w:rPr>
          <w:rFonts w:ascii="Cambria" w:hAnsi="Cambria"/>
          <w:sz w:val="48"/>
          <w:szCs w:val="48"/>
          <w:lang w:val="ru-RU"/>
        </w:rPr>
      </w:pPr>
      <w:r>
        <w:rPr>
          <w:rFonts w:ascii="Cambria" w:hAnsi="Cambria"/>
          <w:sz w:val="48"/>
          <w:szCs w:val="48"/>
        </w:rPr>
        <w:t>Лабораторна робота №</w:t>
      </w:r>
      <w:r w:rsidR="00167A4A" w:rsidRPr="00BC196A">
        <w:rPr>
          <w:rFonts w:ascii="Cambria" w:hAnsi="Cambria"/>
          <w:sz w:val="48"/>
          <w:szCs w:val="48"/>
          <w:lang w:val="ru-RU"/>
        </w:rPr>
        <w:t>5</w:t>
      </w:r>
    </w:p>
    <w:p w:rsidR="00A9717A" w:rsidRPr="008E0FF1" w:rsidRDefault="00A9717A" w:rsidP="00A9717A">
      <w:pPr>
        <w:spacing w:after="0" w:line="240" w:lineRule="auto"/>
        <w:jc w:val="center"/>
        <w:rPr>
          <w:rFonts w:ascii="Cambria" w:hAnsi="Cambria"/>
          <w:sz w:val="44"/>
          <w:szCs w:val="44"/>
        </w:rPr>
      </w:pPr>
      <w:r w:rsidRPr="00F173EA">
        <w:rPr>
          <w:rFonts w:ascii="Cambria" w:hAnsi="Cambria"/>
          <w:sz w:val="44"/>
          <w:szCs w:val="44"/>
        </w:rPr>
        <w:t xml:space="preserve">З </w:t>
      </w:r>
      <w:r w:rsidR="003E0895">
        <w:rPr>
          <w:rFonts w:ascii="Cambria" w:hAnsi="Cambria"/>
          <w:sz w:val="44"/>
          <w:szCs w:val="44"/>
        </w:rPr>
        <w:t>архітектури комп’ютерів</w:t>
      </w: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Pr="00593CAA" w:rsidRDefault="00A9717A" w:rsidP="00A9717A">
      <w:pPr>
        <w:spacing w:after="0" w:line="240" w:lineRule="auto"/>
        <w:ind w:firstLine="6663"/>
        <w:rPr>
          <w:rFonts w:ascii="Cambria" w:hAnsi="Cambria"/>
          <w:i/>
          <w:sz w:val="32"/>
          <w:szCs w:val="32"/>
        </w:rPr>
      </w:pPr>
      <w:r w:rsidRPr="00593CAA">
        <w:rPr>
          <w:rFonts w:ascii="Cambria" w:hAnsi="Cambria"/>
          <w:i/>
          <w:sz w:val="32"/>
          <w:szCs w:val="32"/>
        </w:rPr>
        <w:t>Виконав:</w:t>
      </w:r>
    </w:p>
    <w:p w:rsidR="00A9717A" w:rsidRPr="00593CAA" w:rsidRDefault="00A9717A" w:rsidP="00A9717A">
      <w:pPr>
        <w:spacing w:after="0" w:line="240" w:lineRule="auto"/>
        <w:ind w:firstLine="6663"/>
        <w:rPr>
          <w:rFonts w:ascii="Cambria" w:hAnsi="Cambria"/>
          <w:sz w:val="32"/>
          <w:szCs w:val="32"/>
        </w:rPr>
      </w:pPr>
      <w:r w:rsidRPr="00593CAA">
        <w:rPr>
          <w:rFonts w:ascii="Cambria" w:hAnsi="Cambria"/>
          <w:sz w:val="32"/>
          <w:szCs w:val="32"/>
        </w:rPr>
        <w:t>Студент групи ІО-12</w:t>
      </w:r>
    </w:p>
    <w:p w:rsidR="00A9717A" w:rsidRPr="00593CAA" w:rsidRDefault="00A9717A" w:rsidP="00B611EA">
      <w:pPr>
        <w:spacing w:after="0" w:line="240" w:lineRule="auto"/>
        <w:ind w:firstLine="6663"/>
        <w:rPr>
          <w:rFonts w:ascii="Cambria" w:hAnsi="Cambria"/>
          <w:sz w:val="32"/>
          <w:szCs w:val="32"/>
        </w:rPr>
      </w:pPr>
      <w:proofErr w:type="spellStart"/>
      <w:r w:rsidRPr="00593CAA">
        <w:rPr>
          <w:rFonts w:ascii="Cambria" w:hAnsi="Cambria"/>
          <w:sz w:val="32"/>
          <w:szCs w:val="32"/>
        </w:rPr>
        <w:t>Нестерук</w:t>
      </w:r>
      <w:proofErr w:type="spellEnd"/>
      <w:r w:rsidRPr="00593CAA">
        <w:rPr>
          <w:rFonts w:ascii="Cambria" w:hAnsi="Cambria"/>
          <w:sz w:val="32"/>
          <w:szCs w:val="32"/>
        </w:rPr>
        <w:t xml:space="preserve"> Ю.О.</w:t>
      </w:r>
    </w:p>
    <w:p w:rsidR="00A9717A" w:rsidRDefault="00A9717A" w:rsidP="00A9717A">
      <w:pPr>
        <w:spacing w:after="0" w:line="240" w:lineRule="auto"/>
        <w:ind w:firstLine="6663"/>
        <w:rPr>
          <w:rFonts w:ascii="Cambria" w:hAnsi="Cambria"/>
          <w:i/>
          <w:sz w:val="32"/>
          <w:szCs w:val="32"/>
        </w:rPr>
      </w:pPr>
      <w:r w:rsidRPr="00593CAA">
        <w:rPr>
          <w:rFonts w:ascii="Cambria" w:hAnsi="Cambria"/>
          <w:i/>
          <w:sz w:val="32"/>
          <w:szCs w:val="32"/>
        </w:rPr>
        <w:t>Перевірив:</w:t>
      </w:r>
    </w:p>
    <w:p w:rsidR="00B611EA" w:rsidRPr="0002278E" w:rsidRDefault="003E0895" w:rsidP="00A9717A">
      <w:pPr>
        <w:spacing w:after="0" w:line="240" w:lineRule="auto"/>
        <w:ind w:firstLine="6663"/>
        <w:rPr>
          <w:rFonts w:ascii="Cambria" w:hAnsi="Cambria"/>
          <w:sz w:val="32"/>
          <w:szCs w:val="32"/>
        </w:rPr>
      </w:pPr>
      <w:r>
        <w:rPr>
          <w:rFonts w:ascii="Cambria" w:hAnsi="Cambria"/>
          <w:sz w:val="32"/>
          <w:szCs w:val="32"/>
        </w:rPr>
        <w:t>С</w:t>
      </w:r>
      <w:r w:rsidR="00167A4A">
        <w:rPr>
          <w:rFonts w:ascii="Cambria" w:hAnsi="Cambria"/>
          <w:sz w:val="32"/>
          <w:szCs w:val="32"/>
        </w:rPr>
        <w:t>ергієнко А.М.</w:t>
      </w: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2"/>
          <w:szCs w:val="32"/>
        </w:rPr>
      </w:pPr>
    </w:p>
    <w:p w:rsidR="00D33153" w:rsidRDefault="00D33153" w:rsidP="00A9717A">
      <w:pPr>
        <w:spacing w:after="0" w:line="240" w:lineRule="auto"/>
        <w:jc w:val="center"/>
        <w:rPr>
          <w:rFonts w:ascii="Cambria" w:hAnsi="Cambria"/>
          <w:sz w:val="32"/>
          <w:szCs w:val="32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2"/>
          <w:szCs w:val="32"/>
        </w:rPr>
      </w:pPr>
    </w:p>
    <w:p w:rsidR="00A9717A" w:rsidRPr="00F173EA" w:rsidRDefault="00A9717A" w:rsidP="00A9717A">
      <w:pPr>
        <w:spacing w:after="0" w:line="240" w:lineRule="auto"/>
        <w:jc w:val="center"/>
        <w:rPr>
          <w:rFonts w:ascii="Cambria" w:hAnsi="Cambria"/>
          <w:sz w:val="32"/>
          <w:szCs w:val="32"/>
        </w:rPr>
      </w:pPr>
      <w:r w:rsidRPr="00F173EA">
        <w:rPr>
          <w:rFonts w:ascii="Cambria" w:hAnsi="Cambria"/>
          <w:sz w:val="32"/>
          <w:szCs w:val="32"/>
        </w:rPr>
        <w:t>м. Київ</w:t>
      </w:r>
    </w:p>
    <w:p w:rsidR="00A9717A" w:rsidRPr="00AD29BD" w:rsidRDefault="00A9717A" w:rsidP="00A9717A">
      <w:pPr>
        <w:spacing w:after="0" w:line="240" w:lineRule="auto"/>
        <w:jc w:val="center"/>
        <w:rPr>
          <w:rFonts w:ascii="Cambria" w:hAnsi="Cambria"/>
          <w:sz w:val="32"/>
          <w:szCs w:val="32"/>
        </w:rPr>
      </w:pPr>
      <w:r w:rsidRPr="00F173EA">
        <w:rPr>
          <w:rFonts w:ascii="Cambria" w:hAnsi="Cambria"/>
          <w:sz w:val="32"/>
          <w:szCs w:val="32"/>
        </w:rPr>
        <w:t>201</w:t>
      </w:r>
      <w:r w:rsidR="008B6D26" w:rsidRPr="00BC196A">
        <w:rPr>
          <w:rFonts w:ascii="Cambria" w:hAnsi="Cambria"/>
          <w:sz w:val="32"/>
          <w:szCs w:val="32"/>
        </w:rPr>
        <w:t>3</w:t>
      </w:r>
      <w:r w:rsidRPr="00F173EA">
        <w:rPr>
          <w:rFonts w:ascii="Cambria" w:hAnsi="Cambria"/>
          <w:sz w:val="32"/>
          <w:szCs w:val="32"/>
        </w:rPr>
        <w:t xml:space="preserve"> р.</w:t>
      </w:r>
    </w:p>
    <w:p w:rsidR="00145A59" w:rsidRDefault="00145A59"/>
    <w:p w:rsidR="00FD7445" w:rsidRDefault="004F06EB" w:rsidP="001C26BB">
      <w:pPr>
        <w:spacing w:after="0" w:line="240" w:lineRule="auto"/>
        <w:jc w:val="both"/>
        <w:rPr>
          <w:b/>
        </w:rPr>
      </w:pPr>
      <w:r w:rsidRPr="00C12CC3">
        <w:rPr>
          <w:b/>
        </w:rPr>
        <w:lastRenderedPageBreak/>
        <w:t xml:space="preserve">1. </w:t>
      </w:r>
      <w:r w:rsidR="00FD7445" w:rsidRPr="00C12CC3">
        <w:rPr>
          <w:b/>
        </w:rPr>
        <w:t>Завдання:</w:t>
      </w:r>
    </w:p>
    <w:p w:rsidR="00167A4A" w:rsidRDefault="00167A4A" w:rsidP="001C26BB">
      <w:pPr>
        <w:spacing w:after="0" w:line="240" w:lineRule="auto"/>
        <w:jc w:val="both"/>
      </w:pPr>
      <w:r>
        <w:t xml:space="preserve">З  урахуванням  сучасної  технології  </w:t>
      </w:r>
      <w:proofErr w:type="spellStart"/>
      <w:r>
        <w:t>SoC</w:t>
      </w:r>
      <w:proofErr w:type="spellEnd"/>
      <w:r>
        <w:t xml:space="preserve">  розробити  на  сучасній елементній  базі  FPGI  фрагмент  процесорного  ядра,  що  складається  з арифметико-логічного  пристрою  (АЛП)  і  блоку  управління  (БУ).  Тип </w:t>
      </w:r>
    </w:p>
    <w:p w:rsidR="00C12CC3" w:rsidRPr="00C12CC3" w:rsidRDefault="00167A4A" w:rsidP="001C26BB">
      <w:pPr>
        <w:spacing w:after="0" w:line="240" w:lineRule="auto"/>
        <w:jc w:val="both"/>
      </w:pPr>
      <w:r>
        <w:t xml:space="preserve">блоку  управління,  арифметичну  операцію,  яка  виконується  в  АЛП,  а також  необхідні  параметри  для  проектування  функціональних  блоків процесорного  ядра  вибрати  з  табл.  5  -  табл.  12.  Побудувати  модель розробленого  пристрою  з  допомогою  САПР  </w:t>
      </w:r>
      <w:proofErr w:type="spellStart"/>
      <w:r>
        <w:t>Quartus</w:t>
      </w:r>
      <w:proofErr w:type="spellEnd"/>
      <w:r>
        <w:t xml:space="preserve">  II.  Промоделювати роботу пристрою, дослідити часові параметри.</w:t>
      </w:r>
    </w:p>
    <w:p w:rsidR="002C2D32" w:rsidRDefault="002C2D32" w:rsidP="001C26BB">
      <w:pPr>
        <w:spacing w:after="0" w:line="240" w:lineRule="auto"/>
        <w:jc w:val="both"/>
        <w:rPr>
          <w:b/>
          <w:lang w:val="en-US"/>
        </w:rPr>
      </w:pPr>
    </w:p>
    <w:p w:rsidR="00FD7445" w:rsidRDefault="00167A4A" w:rsidP="001C26BB">
      <w:pPr>
        <w:spacing w:after="0" w:line="240" w:lineRule="auto"/>
        <w:jc w:val="both"/>
        <w:rPr>
          <w:b/>
        </w:rPr>
      </w:pPr>
      <w:r>
        <w:rPr>
          <w:b/>
        </w:rPr>
        <w:t>2</w:t>
      </w:r>
      <w:r w:rsidR="00FD7445" w:rsidRPr="00C12CC3">
        <w:rPr>
          <w:b/>
        </w:rPr>
        <w:t xml:space="preserve">. </w:t>
      </w:r>
      <w:r w:rsidR="00BC01EB">
        <w:rPr>
          <w:b/>
        </w:rPr>
        <w:t>Визначення варіанту</w:t>
      </w:r>
      <w:r w:rsidR="00FD7445" w:rsidRPr="00C12CC3">
        <w:rPr>
          <w:b/>
        </w:rPr>
        <w:t>:</w:t>
      </w:r>
    </w:p>
    <w:p w:rsidR="008A3470" w:rsidRPr="00AB50FC" w:rsidRDefault="008A3470" w:rsidP="001C26BB">
      <w:pPr>
        <w:spacing w:after="0" w:line="240" w:lineRule="auto"/>
        <w:jc w:val="both"/>
      </w:pPr>
      <w:r>
        <w:t xml:space="preserve">№ ЗК: </w:t>
      </w:r>
      <w:r w:rsidRPr="00E5706F">
        <w:rPr>
          <w:b/>
        </w:rPr>
        <w:t>1220</w:t>
      </w: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567"/>
        <w:gridCol w:w="567"/>
        <w:gridCol w:w="567"/>
        <w:gridCol w:w="567"/>
      </w:tblGrid>
      <w:tr w:rsidR="008A3470" w:rsidTr="001C26BB">
        <w:trPr>
          <w:trHeight w:val="283"/>
        </w:trPr>
        <w:tc>
          <w:tcPr>
            <w:tcW w:w="567" w:type="dxa"/>
            <w:vAlign w:val="center"/>
          </w:tcPr>
          <w:p w:rsidR="008A3470" w:rsidRPr="00AB50FC" w:rsidRDefault="008A3470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</w:tc>
        <w:tc>
          <w:tcPr>
            <w:tcW w:w="567" w:type="dxa"/>
            <w:vAlign w:val="center"/>
          </w:tcPr>
          <w:p w:rsidR="008A3470" w:rsidRPr="00AB50FC" w:rsidRDefault="008A3470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</w:tc>
        <w:tc>
          <w:tcPr>
            <w:tcW w:w="567" w:type="dxa"/>
            <w:vAlign w:val="center"/>
          </w:tcPr>
          <w:p w:rsidR="008A3470" w:rsidRPr="00AB50FC" w:rsidRDefault="008A3470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</w:tc>
        <w:tc>
          <w:tcPr>
            <w:tcW w:w="567" w:type="dxa"/>
            <w:vAlign w:val="center"/>
          </w:tcPr>
          <w:p w:rsidR="008A3470" w:rsidRPr="00AB50FC" w:rsidRDefault="008A3470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</w:tc>
        <w:tc>
          <w:tcPr>
            <w:tcW w:w="567" w:type="dxa"/>
            <w:vAlign w:val="center"/>
          </w:tcPr>
          <w:p w:rsidR="008A3470" w:rsidRPr="00AB50FC" w:rsidRDefault="008A3470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567" w:type="dxa"/>
            <w:vAlign w:val="center"/>
          </w:tcPr>
          <w:p w:rsidR="008A3470" w:rsidRPr="00AB50FC" w:rsidRDefault="008A3470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567" w:type="dxa"/>
            <w:vAlign w:val="center"/>
          </w:tcPr>
          <w:p w:rsidR="008A3470" w:rsidRPr="00AB50FC" w:rsidRDefault="008A3470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</w:tr>
      <w:tr w:rsidR="008A3470" w:rsidTr="001C26BB">
        <w:trPr>
          <w:trHeight w:val="283"/>
        </w:trPr>
        <w:tc>
          <w:tcPr>
            <w:tcW w:w="567" w:type="dxa"/>
            <w:vAlign w:val="center"/>
          </w:tcPr>
          <w:p w:rsidR="008A3470" w:rsidRPr="00AB50FC" w:rsidRDefault="008A3470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8A3470" w:rsidRPr="00AB50FC" w:rsidRDefault="008A3470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8A3470" w:rsidRPr="00AB50FC" w:rsidRDefault="008A3470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8A3470" w:rsidRPr="00AB50FC" w:rsidRDefault="008A3470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8A3470" w:rsidRPr="00AB50FC" w:rsidRDefault="008A3470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8A3470" w:rsidRPr="00AB50FC" w:rsidRDefault="008A3470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8A3470" w:rsidRPr="00AB50FC" w:rsidRDefault="008A3470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C12CC3" w:rsidRDefault="00C12CC3" w:rsidP="001C26BB">
      <w:pPr>
        <w:spacing w:after="0" w:line="240" w:lineRule="auto"/>
        <w:jc w:val="both"/>
      </w:pPr>
    </w:p>
    <w:p w:rsidR="001C26BB" w:rsidRDefault="001C26BB" w:rsidP="001C26BB">
      <w:pPr>
        <w:spacing w:after="0" w:line="240" w:lineRule="auto"/>
        <w:jc w:val="both"/>
      </w:pPr>
      <w:r>
        <w:t>Функціональне призначення АЛП</w:t>
      </w:r>
    </w:p>
    <w:tbl>
      <w:tblPr>
        <w:tblStyle w:val="a3"/>
        <w:tblW w:w="4405" w:type="dxa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567"/>
        <w:gridCol w:w="2137"/>
      </w:tblGrid>
      <w:tr w:rsidR="001C26BB" w:rsidTr="001C26BB">
        <w:trPr>
          <w:trHeight w:val="283"/>
        </w:trPr>
        <w:tc>
          <w:tcPr>
            <w:tcW w:w="567" w:type="dxa"/>
            <w:vAlign w:val="center"/>
          </w:tcPr>
          <w:p w:rsidR="001C26BB" w:rsidRPr="00AB50FC" w:rsidRDefault="001C26BB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567" w:type="dxa"/>
            <w:vAlign w:val="center"/>
          </w:tcPr>
          <w:p w:rsidR="001C26BB" w:rsidRPr="00AB50FC" w:rsidRDefault="001C26BB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</w:tc>
        <w:tc>
          <w:tcPr>
            <w:tcW w:w="567" w:type="dxa"/>
            <w:vAlign w:val="center"/>
          </w:tcPr>
          <w:p w:rsidR="001C26BB" w:rsidRPr="00AB50FC" w:rsidRDefault="001C26BB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567" w:type="dxa"/>
            <w:vAlign w:val="center"/>
          </w:tcPr>
          <w:p w:rsidR="001C26BB" w:rsidRPr="00AB50FC" w:rsidRDefault="001C26BB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  <w:tc>
          <w:tcPr>
            <w:tcW w:w="2137" w:type="dxa"/>
            <w:vAlign w:val="center"/>
          </w:tcPr>
          <w:p w:rsidR="001C26BB" w:rsidRPr="001C26BB" w:rsidRDefault="001C26BB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</w:tr>
      <w:tr w:rsidR="001C26BB" w:rsidTr="001C26BB">
        <w:trPr>
          <w:trHeight w:val="283"/>
        </w:trPr>
        <w:tc>
          <w:tcPr>
            <w:tcW w:w="567" w:type="dxa"/>
            <w:vAlign w:val="center"/>
          </w:tcPr>
          <w:p w:rsidR="001C26BB" w:rsidRPr="00AB50FC" w:rsidRDefault="001C26BB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1C26BB" w:rsidRPr="00AB50FC" w:rsidRDefault="001C26BB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1C26BB" w:rsidRPr="00AB50FC" w:rsidRDefault="001C26BB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1C26BB" w:rsidRPr="00AB50FC" w:rsidRDefault="001C26BB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137" w:type="dxa"/>
            <w:vAlign w:val="center"/>
          </w:tcPr>
          <w:p w:rsidR="001C26BB" w:rsidRDefault="001C26BB" w:rsidP="001C26BB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Z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rad>
              </m:oMath>
            </m:oMathPara>
          </w:p>
        </w:tc>
      </w:tr>
    </w:tbl>
    <w:p w:rsidR="001C26BB" w:rsidRDefault="001C26BB" w:rsidP="001C26BB">
      <w:pPr>
        <w:spacing w:after="0" w:line="240" w:lineRule="auto"/>
        <w:jc w:val="both"/>
        <w:rPr>
          <w:lang w:val="en-US"/>
        </w:rPr>
      </w:pPr>
    </w:p>
    <w:p w:rsidR="001C26BB" w:rsidRDefault="001C26BB" w:rsidP="001C26BB">
      <w:pPr>
        <w:spacing w:after="0" w:line="240" w:lineRule="auto"/>
        <w:jc w:val="both"/>
      </w:pPr>
      <w:r>
        <w:t>Вихідні дані до проектування БМУ</w:t>
      </w:r>
    </w:p>
    <w:tbl>
      <w:tblPr>
        <w:tblStyle w:val="a3"/>
        <w:tblW w:w="10612" w:type="dxa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67"/>
        <w:gridCol w:w="567"/>
        <w:gridCol w:w="3118"/>
        <w:gridCol w:w="1701"/>
        <w:gridCol w:w="1985"/>
        <w:gridCol w:w="2674"/>
      </w:tblGrid>
      <w:tr w:rsidR="00D128F1" w:rsidTr="001C26BB">
        <w:tc>
          <w:tcPr>
            <w:tcW w:w="567" w:type="dxa"/>
            <w:vAlign w:val="center"/>
          </w:tcPr>
          <w:p w:rsidR="008A3470" w:rsidRPr="008A3470" w:rsidRDefault="008A3470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</w:tc>
        <w:tc>
          <w:tcPr>
            <w:tcW w:w="567" w:type="dxa"/>
            <w:vAlign w:val="center"/>
          </w:tcPr>
          <w:p w:rsidR="008A3470" w:rsidRPr="008A3470" w:rsidRDefault="008A3470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3118" w:type="dxa"/>
            <w:vAlign w:val="center"/>
          </w:tcPr>
          <w:p w:rsidR="008A3470" w:rsidRDefault="008A3470" w:rsidP="001C26BB">
            <w:pPr>
              <w:jc w:val="center"/>
            </w:pPr>
            <w:r>
              <w:t>Спосіб</w:t>
            </w:r>
            <w:r>
              <w:rPr>
                <w:lang w:val="en-US"/>
              </w:rPr>
              <w:t xml:space="preserve"> </w:t>
            </w:r>
            <w:r>
              <w:t>адресації</w:t>
            </w:r>
            <w:r>
              <w:rPr>
                <w:lang w:val="en-US"/>
              </w:rPr>
              <w:t xml:space="preserve"> </w:t>
            </w:r>
            <w:r>
              <w:t>мікрокоманд</w:t>
            </w:r>
          </w:p>
        </w:tc>
        <w:tc>
          <w:tcPr>
            <w:tcW w:w="1701" w:type="dxa"/>
            <w:vAlign w:val="center"/>
          </w:tcPr>
          <w:p w:rsidR="008A3470" w:rsidRDefault="008A3470" w:rsidP="001C26BB">
            <w:pPr>
              <w:jc w:val="center"/>
            </w:pPr>
            <w:r>
              <w:t>Структура ПМК</w:t>
            </w:r>
          </w:p>
        </w:tc>
        <w:tc>
          <w:tcPr>
            <w:tcW w:w="1985" w:type="dxa"/>
            <w:vAlign w:val="center"/>
          </w:tcPr>
          <w:p w:rsidR="008A3470" w:rsidRDefault="008A3470" w:rsidP="001C26BB">
            <w:pPr>
              <w:jc w:val="center"/>
            </w:pPr>
            <w:r>
              <w:t>Ємність ПМК (слів)</w:t>
            </w:r>
          </w:p>
        </w:tc>
        <w:tc>
          <w:tcPr>
            <w:tcW w:w="2674" w:type="dxa"/>
            <w:vAlign w:val="center"/>
          </w:tcPr>
          <w:p w:rsidR="008A3470" w:rsidRDefault="008A3470" w:rsidP="001C26BB">
            <w:pPr>
              <w:jc w:val="center"/>
            </w:pPr>
            <w:r>
              <w:t xml:space="preserve">Використати зону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β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oMath>
            <w:r>
              <w:t xml:space="preserve"> для перевірки слова МК</w:t>
            </w:r>
          </w:p>
        </w:tc>
      </w:tr>
      <w:tr w:rsidR="00D128F1" w:rsidTr="001C26BB">
        <w:trPr>
          <w:trHeight w:val="283"/>
        </w:trPr>
        <w:tc>
          <w:tcPr>
            <w:tcW w:w="567" w:type="dxa"/>
            <w:vAlign w:val="center"/>
          </w:tcPr>
          <w:p w:rsidR="008A3470" w:rsidRDefault="008A3470" w:rsidP="001C26BB">
            <w:pPr>
              <w:jc w:val="center"/>
            </w:pPr>
            <w:r>
              <w:t>0</w:t>
            </w:r>
          </w:p>
        </w:tc>
        <w:tc>
          <w:tcPr>
            <w:tcW w:w="567" w:type="dxa"/>
            <w:vAlign w:val="center"/>
          </w:tcPr>
          <w:p w:rsidR="008A3470" w:rsidRDefault="008A3470" w:rsidP="001C26BB">
            <w:pPr>
              <w:jc w:val="center"/>
            </w:pPr>
            <w:r>
              <w:t>0</w:t>
            </w:r>
          </w:p>
        </w:tc>
        <w:tc>
          <w:tcPr>
            <w:tcW w:w="3118" w:type="dxa"/>
            <w:vAlign w:val="center"/>
          </w:tcPr>
          <w:p w:rsidR="008A3470" w:rsidRDefault="006949BD" w:rsidP="001C26BB">
            <w:pPr>
              <w:jc w:val="center"/>
            </w:pPr>
            <w:r>
              <w:t>П</w:t>
            </w:r>
            <w:r w:rsidR="008A3470">
              <w:t>римусовий</w:t>
            </w:r>
          </w:p>
        </w:tc>
        <w:tc>
          <w:tcPr>
            <w:tcW w:w="1701" w:type="dxa"/>
            <w:vAlign w:val="center"/>
          </w:tcPr>
          <w:p w:rsidR="008A3470" w:rsidRDefault="006949BD" w:rsidP="001C26BB">
            <w:pPr>
              <w:jc w:val="center"/>
            </w:pPr>
            <w:r>
              <w:t>Л</w:t>
            </w:r>
            <w:r w:rsidR="008A3470">
              <w:t>інійна</w:t>
            </w:r>
          </w:p>
        </w:tc>
        <w:tc>
          <w:tcPr>
            <w:tcW w:w="1985" w:type="dxa"/>
            <w:vAlign w:val="center"/>
          </w:tcPr>
          <w:p w:rsidR="008A3470" w:rsidRDefault="008A3470" w:rsidP="001C26BB">
            <w:pPr>
              <w:jc w:val="center"/>
            </w:pPr>
            <w:r>
              <w:t>64</w:t>
            </w:r>
          </w:p>
        </w:tc>
        <w:tc>
          <w:tcPr>
            <w:tcW w:w="2674" w:type="dxa"/>
            <w:vAlign w:val="center"/>
          </w:tcPr>
          <w:p w:rsidR="008A3470" w:rsidRDefault="006949BD" w:rsidP="001C26BB">
            <w:pPr>
              <w:jc w:val="center"/>
            </w:pPr>
            <w:r>
              <w:t>Н</w:t>
            </w:r>
            <w:r w:rsidR="008A3470">
              <w:t>а непарність</w:t>
            </w:r>
          </w:p>
        </w:tc>
      </w:tr>
      <w:tr w:rsidR="008A3470" w:rsidTr="001C26BB">
        <w:tc>
          <w:tcPr>
            <w:tcW w:w="10612" w:type="dxa"/>
            <w:gridSpan w:val="6"/>
            <w:vAlign w:val="center"/>
          </w:tcPr>
          <w:p w:rsidR="008A3470" w:rsidRDefault="008A3470" w:rsidP="001C26BB">
            <w:r>
              <w:t>Спосіб мікропрограмування – горизонтальний.</w:t>
            </w:r>
          </w:p>
        </w:tc>
      </w:tr>
      <w:tr w:rsidR="008A3470" w:rsidTr="001C26BB">
        <w:tc>
          <w:tcPr>
            <w:tcW w:w="10612" w:type="dxa"/>
            <w:gridSpan w:val="6"/>
            <w:vAlign w:val="center"/>
          </w:tcPr>
          <w:p w:rsidR="008A3470" w:rsidRDefault="008A3470" w:rsidP="001C26BB">
            <w:r>
              <w:t xml:space="preserve">Забезпечити занесення початкової адреси </w:t>
            </w:r>
            <w:proofErr w:type="spellStart"/>
            <w:r>
              <w:t>мікроалгоритму</w:t>
            </w:r>
            <w:proofErr w:type="spellEnd"/>
            <w:r>
              <w:t xml:space="preserve"> в регістр адреси команд.</w:t>
            </w:r>
          </w:p>
        </w:tc>
      </w:tr>
    </w:tbl>
    <w:p w:rsidR="008A3470" w:rsidRDefault="008A3470" w:rsidP="001C26BB">
      <w:pPr>
        <w:spacing w:after="0" w:line="240" w:lineRule="auto"/>
        <w:jc w:val="both"/>
      </w:pPr>
    </w:p>
    <w:p w:rsidR="001C26BB" w:rsidRDefault="001C26BB" w:rsidP="001C26BB">
      <w:pPr>
        <w:spacing w:after="0" w:line="240" w:lineRule="auto"/>
        <w:jc w:val="both"/>
      </w:pPr>
      <w:r>
        <w:t>Вихідні дані до проектування БМУ</w:t>
      </w: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8"/>
        <w:gridCol w:w="569"/>
        <w:gridCol w:w="569"/>
        <w:gridCol w:w="4111"/>
        <w:gridCol w:w="3402"/>
      </w:tblGrid>
      <w:tr w:rsidR="00D128F1" w:rsidTr="00B7185C">
        <w:tc>
          <w:tcPr>
            <w:tcW w:w="568" w:type="dxa"/>
            <w:vAlign w:val="center"/>
          </w:tcPr>
          <w:p w:rsidR="00D128F1" w:rsidRDefault="00D128F1" w:rsidP="001C26BB">
            <w:pPr>
              <w:jc w:val="center"/>
            </w:pPr>
            <w:r>
              <w:t>а6</w:t>
            </w:r>
          </w:p>
        </w:tc>
        <w:tc>
          <w:tcPr>
            <w:tcW w:w="569" w:type="dxa"/>
            <w:vAlign w:val="center"/>
          </w:tcPr>
          <w:p w:rsidR="00D128F1" w:rsidRDefault="00D128F1" w:rsidP="001C26BB">
            <w:pPr>
              <w:jc w:val="center"/>
            </w:pPr>
            <w:r>
              <w:t>а5</w:t>
            </w:r>
          </w:p>
        </w:tc>
        <w:tc>
          <w:tcPr>
            <w:tcW w:w="569" w:type="dxa"/>
            <w:vAlign w:val="center"/>
          </w:tcPr>
          <w:p w:rsidR="00D128F1" w:rsidRDefault="00D128F1" w:rsidP="001C26BB">
            <w:pPr>
              <w:jc w:val="center"/>
            </w:pPr>
            <w:r>
              <w:t>а4</w:t>
            </w:r>
          </w:p>
        </w:tc>
        <w:tc>
          <w:tcPr>
            <w:tcW w:w="4111" w:type="dxa"/>
            <w:vAlign w:val="center"/>
          </w:tcPr>
          <w:p w:rsidR="00D128F1" w:rsidRDefault="00D128F1" w:rsidP="001C26BB">
            <w:pPr>
              <w:jc w:val="center"/>
            </w:pPr>
            <w:r>
              <w:t>Тривалість мікрооперації підсумовування</w:t>
            </w:r>
          </w:p>
        </w:tc>
        <w:tc>
          <w:tcPr>
            <w:tcW w:w="3402" w:type="dxa"/>
            <w:vAlign w:val="center"/>
          </w:tcPr>
          <w:p w:rsidR="00D128F1" w:rsidRDefault="00D128F1" w:rsidP="001C26BB">
            <w:pPr>
              <w:jc w:val="center"/>
            </w:pPr>
            <w:r>
              <w:t>Початкова адреса мікропрограми</w:t>
            </w:r>
          </w:p>
        </w:tc>
      </w:tr>
      <w:tr w:rsidR="00D128F1" w:rsidTr="00B7185C">
        <w:tc>
          <w:tcPr>
            <w:tcW w:w="568" w:type="dxa"/>
            <w:vAlign w:val="center"/>
          </w:tcPr>
          <w:p w:rsidR="00D128F1" w:rsidRDefault="00D128F1" w:rsidP="001C26BB">
            <w:pPr>
              <w:jc w:val="center"/>
            </w:pPr>
            <w:r>
              <w:t>0</w:t>
            </w:r>
          </w:p>
        </w:tc>
        <w:tc>
          <w:tcPr>
            <w:tcW w:w="569" w:type="dxa"/>
            <w:vAlign w:val="center"/>
          </w:tcPr>
          <w:p w:rsidR="00D128F1" w:rsidRDefault="00D128F1" w:rsidP="001C26BB">
            <w:pPr>
              <w:jc w:val="center"/>
            </w:pPr>
            <w:r>
              <w:t>0</w:t>
            </w:r>
          </w:p>
        </w:tc>
        <w:tc>
          <w:tcPr>
            <w:tcW w:w="569" w:type="dxa"/>
            <w:vAlign w:val="center"/>
          </w:tcPr>
          <w:p w:rsidR="00D128F1" w:rsidRDefault="00D128F1" w:rsidP="001C26BB">
            <w:pPr>
              <w:jc w:val="center"/>
            </w:pPr>
            <w:r>
              <w:t>0</w:t>
            </w:r>
          </w:p>
        </w:tc>
        <w:tc>
          <w:tcPr>
            <w:tcW w:w="4111" w:type="dxa"/>
            <w:vAlign w:val="center"/>
          </w:tcPr>
          <w:p w:rsidR="00D128F1" w:rsidRDefault="00D128F1" w:rsidP="001C26BB">
            <w:pPr>
              <w:jc w:val="center"/>
            </w:pPr>
            <w:r>
              <w:t>7</w:t>
            </w:r>
          </w:p>
        </w:tc>
        <w:tc>
          <w:tcPr>
            <w:tcW w:w="3402" w:type="dxa"/>
            <w:vAlign w:val="center"/>
          </w:tcPr>
          <w:p w:rsidR="00D128F1" w:rsidRPr="00D128F1" w:rsidRDefault="00D128F1" w:rsidP="001C26BB">
            <w:pPr>
              <w:jc w:val="center"/>
            </w:pPr>
            <w:r>
              <w:rPr>
                <w:lang w:val="en-US"/>
              </w:rPr>
              <w:t>18h</w:t>
            </w:r>
          </w:p>
        </w:tc>
      </w:tr>
    </w:tbl>
    <w:p w:rsidR="00D128F1" w:rsidRDefault="00D128F1" w:rsidP="001C26BB">
      <w:pPr>
        <w:spacing w:after="0" w:line="240" w:lineRule="auto"/>
        <w:jc w:val="both"/>
      </w:pPr>
    </w:p>
    <w:p w:rsidR="001C26BB" w:rsidRDefault="001C26BB" w:rsidP="001C26BB">
      <w:pPr>
        <w:spacing w:after="0" w:line="240" w:lineRule="auto"/>
        <w:jc w:val="both"/>
      </w:pPr>
      <w:r>
        <w:t>Вихідні дані до проектування блоку обчислення кореня</w:t>
      </w:r>
    </w:p>
    <w:tbl>
      <w:tblPr>
        <w:tblStyle w:val="a3"/>
        <w:tblW w:w="0" w:type="auto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67"/>
        <w:gridCol w:w="1474"/>
        <w:gridCol w:w="567"/>
        <w:gridCol w:w="2652"/>
      </w:tblGrid>
      <w:tr w:rsidR="001C26BB" w:rsidTr="001C26BB">
        <w:tc>
          <w:tcPr>
            <w:tcW w:w="567" w:type="dxa"/>
            <w:vAlign w:val="center"/>
          </w:tcPr>
          <w:p w:rsidR="001C26BB" w:rsidRDefault="001C26BB" w:rsidP="001C26BB">
            <w:pPr>
              <w:jc w:val="center"/>
            </w:pPr>
            <w:r>
              <w:t>а1</w:t>
            </w:r>
          </w:p>
        </w:tc>
        <w:tc>
          <w:tcPr>
            <w:tcW w:w="1474" w:type="dxa"/>
            <w:vAlign w:val="center"/>
          </w:tcPr>
          <w:p w:rsidR="001C26BB" w:rsidRDefault="001C26BB" w:rsidP="001C26BB">
            <w:pPr>
              <w:jc w:val="center"/>
            </w:pPr>
            <w:r>
              <w:t>Операція</w:t>
            </w:r>
          </w:p>
        </w:tc>
        <w:tc>
          <w:tcPr>
            <w:tcW w:w="567" w:type="dxa"/>
            <w:vAlign w:val="center"/>
          </w:tcPr>
          <w:p w:rsidR="001C26BB" w:rsidRDefault="001C26BB" w:rsidP="001C26BB">
            <w:pPr>
              <w:jc w:val="center"/>
            </w:pPr>
            <w:r>
              <w:t>а6</w:t>
            </w:r>
          </w:p>
        </w:tc>
        <w:tc>
          <w:tcPr>
            <w:tcW w:w="2652" w:type="dxa"/>
            <w:vAlign w:val="center"/>
          </w:tcPr>
          <w:p w:rsidR="001C26BB" w:rsidRDefault="001C26BB" w:rsidP="001C26BB">
            <w:pPr>
              <w:jc w:val="center"/>
            </w:pPr>
            <w:r>
              <w:t xml:space="preserve">Розрядність </w:t>
            </w:r>
            <w:proofErr w:type="spellStart"/>
            <w:r>
              <w:t>операндів</w:t>
            </w:r>
            <w:proofErr w:type="spellEnd"/>
          </w:p>
        </w:tc>
      </w:tr>
      <w:tr w:rsidR="001C26BB" w:rsidTr="001C26BB">
        <w:tc>
          <w:tcPr>
            <w:tcW w:w="567" w:type="dxa"/>
            <w:vAlign w:val="center"/>
          </w:tcPr>
          <w:p w:rsidR="001C26BB" w:rsidRDefault="001C26BB" w:rsidP="001C26BB">
            <w:pPr>
              <w:jc w:val="center"/>
            </w:pPr>
            <w:r>
              <w:t>0</w:t>
            </w:r>
          </w:p>
        </w:tc>
        <w:tc>
          <w:tcPr>
            <w:tcW w:w="1474" w:type="dxa"/>
            <w:vAlign w:val="center"/>
          </w:tcPr>
          <w:p w:rsidR="001C26BB" w:rsidRDefault="001C26BB" w:rsidP="001C26BB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Z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rad>
              </m:oMath>
            </m:oMathPara>
          </w:p>
        </w:tc>
        <w:tc>
          <w:tcPr>
            <w:tcW w:w="567" w:type="dxa"/>
            <w:vAlign w:val="center"/>
          </w:tcPr>
          <w:p w:rsidR="001C26BB" w:rsidRDefault="001C26BB" w:rsidP="001C26BB">
            <w:pPr>
              <w:jc w:val="center"/>
            </w:pPr>
            <w:r>
              <w:t>0</w:t>
            </w:r>
          </w:p>
        </w:tc>
        <w:tc>
          <w:tcPr>
            <w:tcW w:w="2652" w:type="dxa"/>
            <w:vAlign w:val="center"/>
          </w:tcPr>
          <w:p w:rsidR="001C26BB" w:rsidRDefault="001C26BB" w:rsidP="001C26BB">
            <w:pPr>
              <w:jc w:val="center"/>
            </w:pPr>
            <w:r>
              <w:t>8</w:t>
            </w:r>
          </w:p>
        </w:tc>
      </w:tr>
    </w:tbl>
    <w:p w:rsidR="001C26BB" w:rsidRDefault="001C26BB" w:rsidP="001C26BB">
      <w:pPr>
        <w:spacing w:after="0" w:line="240" w:lineRule="auto"/>
        <w:jc w:val="both"/>
      </w:pPr>
    </w:p>
    <w:p w:rsidR="001A2C71" w:rsidRDefault="001A2C71">
      <w:r>
        <w:br w:type="page"/>
      </w:r>
    </w:p>
    <w:p w:rsidR="002C2D32" w:rsidRDefault="002C2D32" w:rsidP="002C2D32">
      <w:pPr>
        <w:spacing w:after="0" w:line="240" w:lineRule="auto"/>
        <w:jc w:val="both"/>
        <w:rPr>
          <w:b/>
        </w:rPr>
      </w:pPr>
      <w:r w:rsidRPr="001A2C71">
        <w:rPr>
          <w:b/>
          <w:lang w:val="ru-RU"/>
        </w:rPr>
        <w:lastRenderedPageBreak/>
        <w:t>3</w:t>
      </w:r>
      <w:r w:rsidRPr="00C12CC3">
        <w:rPr>
          <w:b/>
        </w:rPr>
        <w:t xml:space="preserve">. </w:t>
      </w:r>
      <w:r>
        <w:rPr>
          <w:b/>
        </w:rPr>
        <w:t>Проектування АЛП</w:t>
      </w:r>
      <w:r w:rsidRPr="00C12CC3">
        <w:rPr>
          <w:b/>
        </w:rPr>
        <w:t>:</w:t>
      </w:r>
    </w:p>
    <w:p w:rsidR="002C2D32" w:rsidRDefault="001A2C71" w:rsidP="001C26BB">
      <w:pPr>
        <w:spacing w:after="0" w:line="240" w:lineRule="auto"/>
        <w:jc w:val="both"/>
      </w:pPr>
      <w:r>
        <w:t>Алгоритм виконання операції:</w:t>
      </w:r>
    </w:p>
    <w:p w:rsidR="001A2C71" w:rsidRPr="001A2C71" w:rsidRDefault="001A2C71" w:rsidP="001C26BB">
      <w:pPr>
        <w:spacing w:after="0" w:line="240" w:lineRule="auto"/>
        <w:jc w:val="both"/>
      </w:pPr>
      <w:r>
        <w:object w:dxaOrig="5089" w:dyaOrig="6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08.25pt;height:381.75pt" o:ole="">
            <v:imagedata r:id="rId5" o:title=""/>
          </v:shape>
          <o:OLEObject Type="Embed" ProgID="Visio.Drawing.11" ShapeID="_x0000_i1026" DrawAspect="Content" ObjectID="_1449031327" r:id="rId6"/>
        </w:object>
      </w:r>
    </w:p>
    <w:p w:rsidR="002C2D32" w:rsidRDefault="001A2C71" w:rsidP="001C26BB">
      <w:pPr>
        <w:spacing w:after="0" w:line="240" w:lineRule="auto"/>
        <w:jc w:val="both"/>
        <w:rPr>
          <w:lang w:val="ru-RU"/>
        </w:rPr>
      </w:pPr>
      <w:proofErr w:type="spellStart"/>
      <w:r>
        <w:rPr>
          <w:lang w:val="ru-RU"/>
        </w:rPr>
        <w:t>Адаптований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оптимізований</w:t>
      </w:r>
      <w:proofErr w:type="spellEnd"/>
      <w:r>
        <w:rPr>
          <w:lang w:val="ru-RU"/>
        </w:rPr>
        <w:t>) алгоритм:</w:t>
      </w:r>
    </w:p>
    <w:p w:rsidR="00D33153" w:rsidRDefault="00D33153" w:rsidP="001C26BB">
      <w:pPr>
        <w:spacing w:after="0" w:line="240" w:lineRule="auto"/>
        <w:jc w:val="both"/>
      </w:pPr>
    </w:p>
    <w:p w:rsidR="001A2C71" w:rsidRPr="001A2C71" w:rsidRDefault="004C1E07" w:rsidP="001C26BB">
      <w:pPr>
        <w:spacing w:after="0" w:line="240" w:lineRule="auto"/>
        <w:jc w:val="both"/>
      </w:pPr>
      <w:r>
        <w:rPr>
          <w:noProof/>
        </w:rPr>
        <w:pict>
          <v:shape id="_x0000_s1027" type="#_x0000_t75" style="position:absolute;left:0;text-align:left;margin-left:0;margin-top:-.2pt;width:121.9pt;height:344.3pt;z-index:251659264;mso-position-horizontal:left;mso-position-horizontal-relative:text;mso-position-vertical-relative:text">
            <v:imagedata r:id="rId7" o:title=""/>
            <w10:wrap type="square" side="right"/>
          </v:shape>
          <o:OLEObject Type="Embed" ProgID="Visio.Drawing.11" ShapeID="_x0000_s1027" DrawAspect="Content" ObjectID="_1449031329" r:id="rId8"/>
        </w:pict>
      </w:r>
      <w:r w:rsidR="001A2C71">
        <w:rPr>
          <w:lang w:val="en-US"/>
        </w:rPr>
        <w:t>CLR</w:t>
      </w:r>
      <w:r w:rsidR="001A2C71" w:rsidRPr="001A2C71">
        <w:rPr>
          <w:lang w:val="ru-RU"/>
        </w:rPr>
        <w:t xml:space="preserve"> – </w:t>
      </w:r>
      <w:r w:rsidR="001A2C71">
        <w:t>скидання усіх регістрів у 0</w:t>
      </w:r>
    </w:p>
    <w:p w:rsidR="001A2C71" w:rsidRPr="001A2C71" w:rsidRDefault="001A2C71" w:rsidP="001C26BB">
      <w:pPr>
        <w:spacing w:after="0" w:line="240" w:lineRule="auto"/>
        <w:jc w:val="both"/>
      </w:pPr>
      <w:r>
        <w:rPr>
          <w:lang w:val="en-US"/>
        </w:rPr>
        <w:t>WR</w:t>
      </w:r>
      <w:r w:rsidRPr="001A2C71">
        <w:rPr>
          <w:lang w:val="ru-RU"/>
        </w:rPr>
        <w:t>_</w:t>
      </w:r>
      <w:r>
        <w:rPr>
          <w:lang w:val="en-US"/>
        </w:rPr>
        <w:t>CTR</w:t>
      </w:r>
      <w:r w:rsidRPr="001A2C71">
        <w:rPr>
          <w:lang w:val="ru-RU"/>
        </w:rPr>
        <w:t xml:space="preserve">, </w:t>
      </w:r>
      <w:r>
        <w:rPr>
          <w:lang w:val="en-US"/>
        </w:rPr>
        <w:t>WR</w:t>
      </w:r>
      <w:r w:rsidRPr="001A2C71">
        <w:rPr>
          <w:lang w:val="ru-RU"/>
        </w:rPr>
        <w:t>_</w:t>
      </w:r>
      <w:r>
        <w:rPr>
          <w:lang w:val="en-US"/>
        </w:rPr>
        <w:t>C</w:t>
      </w:r>
      <w:r w:rsidRPr="001A2C71">
        <w:rPr>
          <w:lang w:val="ru-RU"/>
        </w:rPr>
        <w:t xml:space="preserve"> –</w:t>
      </w:r>
      <w:r>
        <w:t>запис початкового значення у лічильник і регістр С відповідно</w:t>
      </w:r>
    </w:p>
    <w:p w:rsidR="001A2C71" w:rsidRPr="001A2C71" w:rsidRDefault="001A2C71" w:rsidP="001C26BB">
      <w:pPr>
        <w:spacing w:after="0" w:line="240" w:lineRule="auto"/>
        <w:jc w:val="both"/>
      </w:pPr>
      <w:r>
        <w:rPr>
          <w:lang w:val="en-US"/>
        </w:rPr>
        <w:t>SH</w:t>
      </w:r>
      <w:r w:rsidRPr="001A2C71">
        <w:t>_</w:t>
      </w:r>
      <w:r>
        <w:rPr>
          <w:lang w:val="en-US"/>
        </w:rPr>
        <w:t>B</w:t>
      </w:r>
      <w:r w:rsidRPr="001A2C71">
        <w:t xml:space="preserve">, </w:t>
      </w:r>
      <w:r>
        <w:rPr>
          <w:lang w:val="en-US"/>
        </w:rPr>
        <w:t>SH</w:t>
      </w:r>
      <w:r w:rsidRPr="001A2C71">
        <w:t>_</w:t>
      </w:r>
      <w:r>
        <w:rPr>
          <w:lang w:val="en-US"/>
        </w:rPr>
        <w:t>C</w:t>
      </w:r>
      <w:r w:rsidRPr="001A2C71">
        <w:t xml:space="preserve"> – </w:t>
      </w:r>
      <w:r>
        <w:t>зсув ліворуч вмісту регістрів В і С відповідно</w:t>
      </w:r>
    </w:p>
    <w:p w:rsidR="001A2C71" w:rsidRPr="001A2C71" w:rsidRDefault="001A2C71" w:rsidP="001C26BB">
      <w:pPr>
        <w:spacing w:after="0" w:line="240" w:lineRule="auto"/>
        <w:jc w:val="both"/>
      </w:pPr>
      <w:r>
        <w:rPr>
          <w:lang w:val="en-US"/>
        </w:rPr>
        <w:t>WR</w:t>
      </w:r>
      <w:r w:rsidRPr="001A2C71">
        <w:rPr>
          <w:lang w:val="ru-RU"/>
        </w:rPr>
        <w:t>_</w:t>
      </w:r>
      <w:r>
        <w:rPr>
          <w:lang w:val="en-US"/>
        </w:rPr>
        <w:t>B</w:t>
      </w:r>
      <w:r w:rsidRPr="001A2C71">
        <w:rPr>
          <w:lang w:val="ru-RU"/>
        </w:rPr>
        <w:t xml:space="preserve"> – </w:t>
      </w:r>
      <w:r>
        <w:t>запис результату з суматора у регістр В</w:t>
      </w:r>
    </w:p>
    <w:p w:rsidR="001A2C71" w:rsidRPr="001A2C71" w:rsidRDefault="001A2C71" w:rsidP="001C26BB">
      <w:pPr>
        <w:spacing w:after="0" w:line="240" w:lineRule="auto"/>
        <w:jc w:val="both"/>
      </w:pPr>
      <w:r>
        <w:rPr>
          <w:lang w:val="en-US"/>
        </w:rPr>
        <w:t>SH</w:t>
      </w:r>
      <w:r w:rsidRPr="001A2C71">
        <w:rPr>
          <w:lang w:val="ru-RU"/>
        </w:rPr>
        <w:t>_</w:t>
      </w:r>
      <w:r>
        <w:rPr>
          <w:lang w:val="en-US"/>
        </w:rPr>
        <w:t>A</w:t>
      </w:r>
      <w:r w:rsidRPr="001A2C71">
        <w:rPr>
          <w:lang w:val="ru-RU"/>
        </w:rPr>
        <w:t xml:space="preserve"> – </w:t>
      </w:r>
      <w:r>
        <w:t>зсув вмісту регістру А</w:t>
      </w:r>
    </w:p>
    <w:p w:rsidR="001A2C71" w:rsidRPr="001A2C71" w:rsidRDefault="001A2C71" w:rsidP="001C26BB">
      <w:pPr>
        <w:spacing w:after="0" w:line="240" w:lineRule="auto"/>
        <w:jc w:val="both"/>
      </w:pPr>
      <w:r>
        <w:rPr>
          <w:lang w:val="en-US"/>
        </w:rPr>
        <w:t>D</w:t>
      </w:r>
      <w:r w:rsidRPr="001A2C71">
        <w:rPr>
          <w:lang w:val="ru-RU"/>
        </w:rPr>
        <w:t>_</w:t>
      </w:r>
      <w:r>
        <w:rPr>
          <w:lang w:val="en-US"/>
        </w:rPr>
        <w:t>CTR</w:t>
      </w:r>
      <w:r w:rsidRPr="001A2C71">
        <w:rPr>
          <w:lang w:val="ru-RU"/>
        </w:rPr>
        <w:t xml:space="preserve"> – </w:t>
      </w:r>
      <w:proofErr w:type="spellStart"/>
      <w:r>
        <w:t>декремент</w:t>
      </w:r>
      <w:proofErr w:type="spellEnd"/>
      <w:r>
        <w:t xml:space="preserve"> значення лічильника</w:t>
      </w:r>
    </w:p>
    <w:p w:rsidR="001A2C71" w:rsidRPr="001A2C71" w:rsidRDefault="001A2C71" w:rsidP="001C26BB">
      <w:pPr>
        <w:spacing w:after="0" w:line="240" w:lineRule="auto"/>
        <w:jc w:val="both"/>
        <w:rPr>
          <w:b/>
        </w:rPr>
      </w:pPr>
      <w:r>
        <w:rPr>
          <w:lang w:val="en-US"/>
        </w:rPr>
        <w:t>XC</w:t>
      </w:r>
      <w:r w:rsidRPr="001A2C71">
        <w:rPr>
          <w:lang w:val="ru-RU"/>
        </w:rPr>
        <w:t xml:space="preserve"> – </w:t>
      </w:r>
      <w:r>
        <w:t>результат логічного «АБО» усіх розрядів лічильника</w:t>
      </w:r>
      <w:r w:rsidRPr="001A2C71">
        <w:rPr>
          <w:lang w:val="ru-RU"/>
        </w:rPr>
        <w:br w:type="textWrapping" w:clear="all"/>
      </w:r>
      <w:r w:rsidRPr="001A2C71">
        <w:rPr>
          <w:b/>
        </w:rPr>
        <w:lastRenderedPageBreak/>
        <w:t>Функціональна схема АЛП:</w:t>
      </w:r>
    </w:p>
    <w:p w:rsidR="001A2C71" w:rsidRPr="001A2C71" w:rsidRDefault="001A2C71" w:rsidP="001C26BB">
      <w:pPr>
        <w:spacing w:after="0" w:line="240" w:lineRule="auto"/>
        <w:jc w:val="both"/>
      </w:pPr>
      <w:r>
        <w:rPr>
          <w:noProof/>
          <w:lang w:eastAsia="uk-UA"/>
        </w:rPr>
        <w:drawing>
          <wp:inline distT="0" distB="0" distL="0" distR="0">
            <wp:extent cx="9568348" cy="4850216"/>
            <wp:effectExtent l="0" t="3175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LP.jpg"/>
                    <pic:cNvPicPr/>
                  </pic:nvPicPr>
                  <pic:blipFill rotWithShape="1">
                    <a:blip r:embed="rId9"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sharpenSoften amount="50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68" t="3986"/>
                    <a:stretch/>
                  </pic:blipFill>
                  <pic:spPr bwMode="auto">
                    <a:xfrm rot="5400000">
                      <a:off x="0" y="0"/>
                      <a:ext cx="9584864" cy="48585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2C71" w:rsidRDefault="001A2C71" w:rsidP="001C26BB">
      <w:pPr>
        <w:spacing w:after="0" w:line="240" w:lineRule="auto"/>
        <w:jc w:val="both"/>
        <w:rPr>
          <w:b/>
        </w:rPr>
      </w:pPr>
      <w:r w:rsidRPr="00C12CC3">
        <w:rPr>
          <w:b/>
        </w:rPr>
        <w:lastRenderedPageBreak/>
        <w:t xml:space="preserve">4. </w:t>
      </w:r>
      <w:r>
        <w:rPr>
          <w:b/>
        </w:rPr>
        <w:t>Формування зон МК</w:t>
      </w:r>
      <w:r w:rsidRPr="00C12CC3">
        <w:rPr>
          <w:b/>
        </w:rPr>
        <w:t>:</w:t>
      </w:r>
    </w:p>
    <w:p w:rsidR="00BF69ED" w:rsidRDefault="00BF69ED" w:rsidP="001C26BB">
      <w:pPr>
        <w:spacing w:after="0" w:line="240" w:lineRule="auto"/>
        <w:jc w:val="both"/>
        <w:rPr>
          <w:b/>
        </w:rPr>
      </w:pPr>
      <w:r>
        <w:rPr>
          <w:b/>
        </w:rPr>
        <w:t>4.1 Адаптований алгоритм виконання операції:</w:t>
      </w:r>
    </w:p>
    <w:p w:rsidR="00BF69ED" w:rsidRPr="001A2C71" w:rsidRDefault="00BF69ED" w:rsidP="001C26BB">
      <w:pPr>
        <w:spacing w:after="0" w:line="240" w:lineRule="auto"/>
        <w:jc w:val="both"/>
        <w:rPr>
          <w:b/>
        </w:rPr>
      </w:pPr>
      <w:r>
        <w:object w:dxaOrig="3190" w:dyaOrig="5724">
          <v:shape id="_x0000_i1025" type="#_x0000_t75" style="width:198pt;height:354.75pt" o:ole="">
            <v:imagedata r:id="rId11" o:title=""/>
          </v:shape>
          <o:OLEObject Type="Embed" ProgID="Visio.Drawing.11" ShapeID="_x0000_i1025" DrawAspect="Content" ObjectID="_1449031328" r:id="rId12"/>
        </w:object>
      </w:r>
    </w:p>
    <w:p w:rsidR="00BF69ED" w:rsidRDefault="00BF69ED" w:rsidP="001C26BB">
      <w:pPr>
        <w:spacing w:after="0" w:line="240" w:lineRule="auto"/>
        <w:jc w:val="both"/>
        <w:rPr>
          <w:b/>
        </w:rPr>
      </w:pPr>
    </w:p>
    <w:p w:rsidR="00FD7445" w:rsidRDefault="00FD7445" w:rsidP="001C26BB">
      <w:pPr>
        <w:spacing w:after="0" w:line="240" w:lineRule="auto"/>
        <w:jc w:val="both"/>
        <w:rPr>
          <w:b/>
        </w:rPr>
      </w:pPr>
      <w:r w:rsidRPr="00C12CC3">
        <w:rPr>
          <w:b/>
        </w:rPr>
        <w:t>4.</w:t>
      </w:r>
      <w:r w:rsidR="00BF69ED">
        <w:rPr>
          <w:b/>
        </w:rPr>
        <w:t>2</w:t>
      </w:r>
      <w:r w:rsidRPr="00C12CC3">
        <w:rPr>
          <w:b/>
        </w:rPr>
        <w:t xml:space="preserve"> </w:t>
      </w:r>
      <w:r w:rsidR="00C11625">
        <w:rPr>
          <w:b/>
        </w:rPr>
        <w:t>Формування зон МК</w:t>
      </w:r>
      <w:r w:rsidRPr="00C12CC3">
        <w:rPr>
          <w:b/>
        </w:rPr>
        <w:t>:</w:t>
      </w:r>
    </w:p>
    <w:p w:rsidR="000A46E0" w:rsidRDefault="000A46E0" w:rsidP="001C26BB">
      <w:pPr>
        <w:spacing w:after="0" w:line="240" w:lineRule="auto"/>
        <w:jc w:val="both"/>
        <w:rPr>
          <w:b/>
        </w:rPr>
      </w:pPr>
      <w:r>
        <w:rPr>
          <w:b/>
        </w:rPr>
        <w:t>4.</w:t>
      </w:r>
      <w:r w:rsidR="00BF69ED">
        <w:rPr>
          <w:b/>
        </w:rPr>
        <w:t>2</w:t>
      </w:r>
      <w:r w:rsidR="001A2C71">
        <w:rPr>
          <w:b/>
        </w:rPr>
        <w:t>.1</w:t>
      </w:r>
      <w:r>
        <w:rPr>
          <w:b/>
        </w:rPr>
        <w:t xml:space="preserve"> Формування зон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0A46E0">
        <w:rPr>
          <w:b/>
        </w:rPr>
        <w:t>:</w:t>
      </w:r>
    </w:p>
    <w:p w:rsidR="000A46E0" w:rsidRPr="00BC196A" w:rsidRDefault="000A46E0" w:rsidP="001C26BB">
      <w:pPr>
        <w:spacing w:after="0" w:line="240" w:lineRule="auto"/>
        <w:jc w:val="both"/>
      </w:pPr>
      <w:r w:rsidRPr="000A46E0">
        <w:t>Ємність ПМК</w:t>
      </w:r>
      <w:r>
        <w:t xml:space="preserve"> = 64 слова. </w:t>
      </w:r>
    </w:p>
    <w:p w:rsidR="000A46E0" w:rsidRPr="00BC196A" w:rsidRDefault="000A46E0" w:rsidP="001C26BB">
      <w:pPr>
        <w:spacing w:after="0" w:line="240" w:lineRule="auto"/>
        <w:jc w:val="both"/>
      </w:pPr>
      <w:r>
        <w:t xml:space="preserve">Розрядність адреси </w:t>
      </w:r>
      <m:oMath>
        <m:r>
          <w:rPr>
            <w:rFonts w:ascii="Cambria Math" w:hAnsi="Cambria Math"/>
          </w:rPr>
          <m:t>n=</m:t>
        </m:r>
        <m:d>
          <m:dPr>
            <m:begChr m:val="]"/>
            <m:endChr m:val="["/>
            <m:ctrlPr>
              <w:rPr>
                <w:rFonts w:ascii="Cambria Math" w:hAnsi="Cambria Math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/>
                  </w:rPr>
                  <m:t>64</m:t>
                </m:r>
              </m:e>
            </m:func>
          </m:e>
        </m:d>
        <m:r>
          <w:rPr>
            <w:rFonts w:ascii="Cambria Math" w:hAnsi="Cambria Math"/>
          </w:rPr>
          <m:t>=6.</m:t>
        </m:r>
      </m:oMath>
      <w:r w:rsidRPr="00BC196A">
        <w:t xml:space="preserve"> </w:t>
      </w:r>
    </w:p>
    <w:p w:rsidR="000A46E0" w:rsidRPr="00BC196A" w:rsidRDefault="000A46E0" w:rsidP="001C26BB">
      <w:pPr>
        <w:spacing w:after="0" w:line="240" w:lineRule="auto"/>
        <w:jc w:val="both"/>
      </w:pPr>
      <w:r>
        <w:t xml:space="preserve">Довжина поля константи </w:t>
      </w:r>
      <m:oMath>
        <m:r>
          <w:rPr>
            <w:rFonts w:ascii="Cambria Math" w:hAnsi="Cambria Math"/>
          </w:rPr>
          <m:t>K=6-1=5.</m:t>
        </m:r>
      </m:oMath>
      <w:r w:rsidRPr="00BC196A">
        <w:t xml:space="preserve"> </w:t>
      </w:r>
    </w:p>
    <w:p w:rsidR="0082519F" w:rsidRDefault="0082519F" w:rsidP="001C26BB">
      <w:pPr>
        <w:spacing w:after="0" w:line="240" w:lineRule="auto"/>
        <w:jc w:val="both"/>
      </w:pPr>
      <w:r>
        <w:t>Кількість управляючих сигналів</w:t>
      </w:r>
      <w:r w:rsidR="002F4D2D">
        <w:t>:</w:t>
      </w:r>
      <w:r w:rsidR="00BC196A">
        <w:t xml:space="preserve"> </w:t>
      </w:r>
      <w:r w:rsidR="00BC196A" w:rsidRPr="00BC196A">
        <w:t>2</w:t>
      </w:r>
      <w:r>
        <w:t>.</w:t>
      </w:r>
    </w:p>
    <w:p w:rsidR="005269BF" w:rsidRPr="009B37F9" w:rsidRDefault="0082519F" w:rsidP="001C26BB">
      <w:pPr>
        <w:spacing w:after="0" w:line="240" w:lineRule="auto"/>
        <w:jc w:val="both"/>
      </w:pPr>
      <w:r>
        <w:t xml:space="preserve">Кількість управляючих входів </w:t>
      </w:r>
      <w:proofErr w:type="spellStart"/>
      <w:r>
        <w:t>мультиплексора</w:t>
      </w:r>
      <w:proofErr w:type="spellEnd"/>
      <w:r>
        <w:t xml:space="preserve"> </w:t>
      </w:r>
      <m:oMath>
        <m:r>
          <w:rPr>
            <w:rFonts w:ascii="Cambria Math" w:hAnsi="Cambria Math"/>
          </w:rPr>
          <m:t xml:space="preserve">q= </m:t>
        </m:r>
        <m:d>
          <m:dPr>
            <m:begChr m:val="]"/>
            <m:endChr m:val="["/>
            <m:ctrlPr>
              <w:rPr>
                <w:rFonts w:ascii="Cambria Math" w:hAnsi="Cambria Math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/>
                  </w:rPr>
                  <m:t>(2+2)</m:t>
                </m:r>
              </m:e>
            </m:func>
          </m:e>
        </m:d>
        <m:r>
          <w:rPr>
            <w:rFonts w:ascii="Cambria Math" w:hAnsi="Cambria Math"/>
          </w:rPr>
          <m:t>=2</m:t>
        </m:r>
      </m:oMath>
      <w:r w:rsidRPr="0082519F">
        <w:rPr>
          <w:lang w:val="ru-RU"/>
        </w:rPr>
        <w:t xml:space="preserve">. </w:t>
      </w:r>
    </w:p>
    <w:p w:rsidR="0082519F" w:rsidRDefault="0082519F" w:rsidP="001C26BB">
      <w:pPr>
        <w:spacing w:after="0" w:line="240" w:lineRule="auto"/>
        <w:jc w:val="both"/>
      </w:pPr>
      <w:r>
        <w:t xml:space="preserve">Таблиця кодування розрядів поля управління </w:t>
      </w:r>
      <w:proofErr w:type="spellStart"/>
      <w:r>
        <w:t>мультиплексором</w:t>
      </w:r>
      <w:proofErr w:type="spellEnd"/>
      <w:r>
        <w:t>:</w:t>
      </w: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0"/>
        <w:gridCol w:w="850"/>
      </w:tblGrid>
      <w:tr w:rsidR="002F4D2D" w:rsidRPr="0082519F" w:rsidTr="002F4D2D">
        <w:tc>
          <w:tcPr>
            <w:tcW w:w="850" w:type="dxa"/>
            <w:vAlign w:val="center"/>
          </w:tcPr>
          <w:p w:rsidR="0082519F" w:rsidRPr="0082519F" w:rsidRDefault="0082519F" w:rsidP="001C26BB">
            <w:pPr>
              <w:jc w:val="center"/>
              <w:rPr>
                <w:lang w:val="en-US"/>
              </w:rPr>
            </w:pPr>
            <w:r w:rsidRPr="0082519F">
              <w:rPr>
                <w:lang w:val="en-US"/>
              </w:rPr>
              <w:t>m</w:t>
            </w:r>
            <w:r w:rsidRPr="0082519F">
              <w:rPr>
                <w:vertAlign w:val="subscript"/>
                <w:lang w:val="en-US"/>
              </w:rPr>
              <w:t>2</w:t>
            </w:r>
            <w:r w:rsidRPr="0082519F">
              <w:rPr>
                <w:lang w:val="en-US"/>
              </w:rPr>
              <w:t>m</w:t>
            </w:r>
            <w:r w:rsidRPr="0082519F">
              <w:rPr>
                <w:vertAlign w:val="subscript"/>
                <w:lang w:val="en-US"/>
              </w:rPr>
              <w:t>1</w:t>
            </w:r>
          </w:p>
        </w:tc>
        <w:tc>
          <w:tcPr>
            <w:tcW w:w="850" w:type="dxa"/>
            <w:vAlign w:val="center"/>
          </w:tcPr>
          <w:p w:rsidR="0082519F" w:rsidRPr="0082519F" w:rsidRDefault="0082519F" w:rsidP="001C26BB">
            <w:pPr>
              <w:jc w:val="center"/>
            </w:pPr>
            <w:r w:rsidRPr="0082519F">
              <w:t>УС</w:t>
            </w:r>
          </w:p>
        </w:tc>
      </w:tr>
      <w:tr w:rsidR="002F4D2D" w:rsidRPr="0082519F" w:rsidTr="002F4D2D">
        <w:tc>
          <w:tcPr>
            <w:tcW w:w="850" w:type="dxa"/>
            <w:vAlign w:val="center"/>
          </w:tcPr>
          <w:p w:rsidR="0082519F" w:rsidRDefault="0082519F" w:rsidP="001C26BB">
            <w:pPr>
              <w:jc w:val="center"/>
            </w:pPr>
            <w:r>
              <w:t>00</w:t>
            </w:r>
          </w:p>
          <w:p w:rsidR="0082519F" w:rsidRDefault="0082519F" w:rsidP="001C26BB">
            <w:pPr>
              <w:jc w:val="center"/>
            </w:pPr>
            <w:r>
              <w:t>01</w:t>
            </w:r>
          </w:p>
          <w:p w:rsidR="0082519F" w:rsidRDefault="0082519F" w:rsidP="001C26BB">
            <w:pPr>
              <w:jc w:val="center"/>
            </w:pPr>
            <w:r>
              <w:t>10</w:t>
            </w:r>
          </w:p>
          <w:p w:rsidR="0082519F" w:rsidRPr="0082519F" w:rsidRDefault="0082519F" w:rsidP="001C26BB">
            <w:pPr>
              <w:jc w:val="center"/>
            </w:pPr>
            <w:r>
              <w:t>11</w:t>
            </w:r>
          </w:p>
        </w:tc>
        <w:tc>
          <w:tcPr>
            <w:tcW w:w="850" w:type="dxa"/>
            <w:vAlign w:val="center"/>
          </w:tcPr>
          <w:p w:rsidR="0082519F" w:rsidRDefault="0082519F" w:rsidP="001C26BB">
            <w:pPr>
              <w:jc w:val="center"/>
            </w:pPr>
            <w:r>
              <w:t>0</w:t>
            </w:r>
          </w:p>
          <w:p w:rsidR="0082519F" w:rsidRDefault="0082519F" w:rsidP="001C26BB">
            <w:pPr>
              <w:jc w:val="center"/>
            </w:pPr>
            <w:r>
              <w:rPr>
                <w:lang w:val="en-US"/>
              </w:rPr>
              <w:t>X</w:t>
            </w:r>
            <w:r w:rsidR="005269BF">
              <w:rPr>
                <w:lang w:val="en-US"/>
              </w:rPr>
              <w:t>C</w:t>
            </w:r>
          </w:p>
          <w:p w:rsidR="0082519F" w:rsidRPr="00BC196A" w:rsidRDefault="005269BF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:rsidR="0082519F" w:rsidRPr="0082519F" w:rsidRDefault="0082519F" w:rsidP="001C26BB">
            <w:pPr>
              <w:jc w:val="center"/>
            </w:pPr>
            <w:r>
              <w:t>1</w:t>
            </w:r>
          </w:p>
        </w:tc>
      </w:tr>
    </w:tbl>
    <w:p w:rsidR="00C75311" w:rsidRPr="00C75311" w:rsidRDefault="002F4D2D" w:rsidP="001C26BB">
      <w:pPr>
        <w:spacing w:after="0" w:line="240" w:lineRule="auto"/>
        <w:jc w:val="both"/>
        <w:rPr>
          <w:lang w:val="ru-RU"/>
        </w:rPr>
      </w:pPr>
      <w:r>
        <w:t xml:space="preserve">Отже, розрядність зон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t>:</w:t>
      </w:r>
      <w:r w:rsidR="00EE3B6E">
        <w:t xml:space="preserve"> 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β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sub>
        </m:sSub>
        <m:r>
          <w:rPr>
            <w:rFonts w:ascii="Cambria Math" w:hAnsi="Cambria Math"/>
          </w:rPr>
          <m:t>=7</m:t>
        </m:r>
      </m:oMath>
      <w:r w:rsidRPr="002F4D2D">
        <w:rPr>
          <w:lang w:val="ru-RU"/>
        </w:rPr>
        <w:t>.</w:t>
      </w:r>
    </w:p>
    <w:p w:rsidR="00BF69ED" w:rsidRDefault="00BF69ED" w:rsidP="001C26BB">
      <w:pPr>
        <w:spacing w:after="0" w:line="240" w:lineRule="auto"/>
        <w:jc w:val="both"/>
        <w:rPr>
          <w:b/>
          <w:lang w:val="ru-RU"/>
        </w:rPr>
      </w:pPr>
    </w:p>
    <w:p w:rsidR="002F4D2D" w:rsidRDefault="00C75311" w:rsidP="001C26BB">
      <w:pPr>
        <w:spacing w:after="0" w:line="240" w:lineRule="auto"/>
        <w:jc w:val="both"/>
        <w:rPr>
          <w:b/>
        </w:rPr>
      </w:pPr>
      <w:r>
        <w:rPr>
          <w:b/>
        </w:rPr>
        <w:t>4.</w:t>
      </w:r>
      <w:r w:rsidR="00BF69ED">
        <w:rPr>
          <w:b/>
        </w:rPr>
        <w:t>2</w:t>
      </w:r>
      <w:r w:rsidR="009B37F9">
        <w:rPr>
          <w:b/>
        </w:rPr>
        <w:t>.</w:t>
      </w:r>
      <w:r>
        <w:rPr>
          <w:b/>
        </w:rPr>
        <w:t>2</w:t>
      </w:r>
      <w:r w:rsidR="002F4D2D">
        <w:rPr>
          <w:b/>
        </w:rPr>
        <w:t xml:space="preserve"> Формування зон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F4D2D" w:rsidRPr="000A46E0">
        <w:rPr>
          <w:b/>
        </w:rPr>
        <w:t>:</w:t>
      </w:r>
    </w:p>
    <w:p w:rsidR="002F4D2D" w:rsidRDefault="00EF58A4" w:rsidP="001C26BB">
      <w:pPr>
        <w:spacing w:after="0" w:line="240" w:lineRule="auto"/>
        <w:jc w:val="both"/>
      </w:pPr>
      <w:r>
        <w:t>Спосіб мікропрограмування – горизонтальний.</w:t>
      </w:r>
    </w:p>
    <w:p w:rsidR="00EF58A4" w:rsidRDefault="00BC196A" w:rsidP="001C26BB">
      <w:pPr>
        <w:spacing w:after="0" w:line="240" w:lineRule="auto"/>
        <w:jc w:val="both"/>
      </w:pPr>
      <w:r>
        <w:t>Кількість управляючих сигналів:</w:t>
      </w:r>
      <w:r w:rsidRPr="005269BF">
        <w:rPr>
          <w:lang w:val="ru-RU"/>
        </w:rPr>
        <w:t xml:space="preserve"> </w:t>
      </w:r>
      <w:r w:rsidR="005269BF" w:rsidRPr="00873C14">
        <w:rPr>
          <w:lang w:val="ru-RU"/>
        </w:rPr>
        <w:t>6</w:t>
      </w:r>
      <w:r w:rsidR="00EF58A4">
        <w:t>.</w:t>
      </w:r>
    </w:p>
    <w:p w:rsidR="00EF58A4" w:rsidRDefault="00EF58A4" w:rsidP="001C26BB">
      <w:pPr>
        <w:spacing w:after="0" w:line="240" w:lineRule="auto"/>
        <w:jc w:val="both"/>
      </w:pPr>
      <w:r>
        <w:t>Таблиця кодування сигналів:</w:t>
      </w:r>
    </w:p>
    <w:tbl>
      <w:tblPr>
        <w:tblStyle w:val="a3"/>
        <w:tblpPr w:leftFromText="180" w:rightFromText="180" w:vertAnchor="text" w:tblpY="1"/>
        <w:tblOverlap w:val="never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07"/>
        <w:gridCol w:w="1134"/>
      </w:tblGrid>
      <w:tr w:rsidR="00EE3B6E" w:rsidRPr="00EE3B6E" w:rsidTr="00BC196A">
        <w:tc>
          <w:tcPr>
            <w:tcW w:w="1174" w:type="dxa"/>
            <w:vAlign w:val="center"/>
          </w:tcPr>
          <w:p w:rsidR="00EE3B6E" w:rsidRPr="00C75311" w:rsidRDefault="004C1E07" w:rsidP="001C26BB">
            <w:pPr>
              <w:jc w:val="center"/>
              <w:rPr>
                <w:i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6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5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ru-RU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ru-RU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ru-RU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134" w:type="dxa"/>
            <w:vAlign w:val="center"/>
          </w:tcPr>
          <w:p w:rsidR="00EE3B6E" w:rsidRPr="00EE3B6E" w:rsidRDefault="00EE3B6E" w:rsidP="001C26BB">
            <w:pPr>
              <w:jc w:val="center"/>
            </w:pPr>
            <w:r>
              <w:t>УС</w:t>
            </w:r>
          </w:p>
        </w:tc>
      </w:tr>
      <w:tr w:rsidR="00EE3B6E" w:rsidRPr="00EE3B6E" w:rsidTr="00BC196A">
        <w:tc>
          <w:tcPr>
            <w:tcW w:w="1174" w:type="dxa"/>
            <w:vAlign w:val="center"/>
          </w:tcPr>
          <w:p w:rsidR="00EE3B6E" w:rsidRPr="005E3155" w:rsidRDefault="005F45E5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EE3B6E">
              <w:rPr>
                <w:lang w:val="en-US"/>
              </w:rPr>
              <w:t>00</w:t>
            </w:r>
            <w:r w:rsidR="005E3155">
              <w:t>000</w:t>
            </w:r>
          </w:p>
          <w:p w:rsidR="00EE3B6E" w:rsidRDefault="00327B04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5F45E5">
              <w:rPr>
                <w:lang w:val="en-US"/>
              </w:rPr>
              <w:t>0</w:t>
            </w:r>
            <w:r w:rsidR="005E3155">
              <w:t>0000</w:t>
            </w:r>
          </w:p>
          <w:p w:rsidR="005F45E5" w:rsidRPr="005F45E5" w:rsidRDefault="005F45E5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000</w:t>
            </w:r>
          </w:p>
          <w:p w:rsidR="000743B0" w:rsidRPr="005E3155" w:rsidRDefault="000743B0" w:rsidP="001C26BB">
            <w:pPr>
              <w:jc w:val="center"/>
              <w:rPr>
                <w:lang w:val="en-US"/>
              </w:rPr>
            </w:pPr>
            <w:r>
              <w:t>0</w:t>
            </w:r>
            <w:r w:rsidR="005F45E5">
              <w:rPr>
                <w:lang w:val="en-US"/>
              </w:rPr>
              <w:t>0</w:t>
            </w:r>
            <w:r w:rsidR="00327B04">
              <w:rPr>
                <w:lang w:val="en-US"/>
              </w:rPr>
              <w:t>1</w:t>
            </w:r>
            <w:r w:rsidR="00327B04">
              <w:t>00</w:t>
            </w:r>
            <w:r w:rsidR="00327B04">
              <w:rPr>
                <w:lang w:val="en-US"/>
              </w:rPr>
              <w:t>0</w:t>
            </w:r>
          </w:p>
          <w:p w:rsidR="000743B0" w:rsidRPr="005E3155" w:rsidRDefault="00327B04" w:rsidP="001C26BB">
            <w:pPr>
              <w:jc w:val="center"/>
              <w:rPr>
                <w:lang w:val="en-US"/>
              </w:rPr>
            </w:pPr>
            <w:r>
              <w:t>00</w:t>
            </w:r>
            <w:r w:rsidR="005F45E5">
              <w:rPr>
                <w:lang w:val="en-US"/>
              </w:rPr>
              <w:t>0</w:t>
            </w:r>
            <w:r>
              <w:rPr>
                <w:lang w:val="en-US"/>
              </w:rPr>
              <w:t>10</w:t>
            </w:r>
            <w:r w:rsidR="005E3155">
              <w:t>0</w:t>
            </w:r>
          </w:p>
          <w:p w:rsidR="000743B0" w:rsidRPr="005E3155" w:rsidRDefault="00327B04" w:rsidP="001C26BB">
            <w:pPr>
              <w:jc w:val="center"/>
              <w:rPr>
                <w:lang w:val="en-US"/>
              </w:rPr>
            </w:pPr>
            <w:r>
              <w:t>00</w:t>
            </w:r>
            <w:r>
              <w:rPr>
                <w:lang w:val="en-US"/>
              </w:rPr>
              <w:t>0</w:t>
            </w:r>
            <w:r w:rsidR="005F45E5">
              <w:rPr>
                <w:lang w:val="en-US"/>
              </w:rPr>
              <w:t>0</w:t>
            </w:r>
            <w:r>
              <w:rPr>
                <w:lang w:val="en-US"/>
              </w:rPr>
              <w:t>1</w:t>
            </w:r>
            <w:r w:rsidR="005E3155">
              <w:t>0</w:t>
            </w:r>
          </w:p>
          <w:p w:rsidR="000743B0" w:rsidRPr="005E3155" w:rsidRDefault="00327B04" w:rsidP="00BC196A">
            <w:pPr>
              <w:jc w:val="center"/>
              <w:rPr>
                <w:lang w:val="en-US"/>
              </w:rPr>
            </w:pPr>
            <w:r>
              <w:t>0</w:t>
            </w:r>
            <w:r w:rsidR="000743B0">
              <w:t>000</w:t>
            </w:r>
            <w:r w:rsidR="005F45E5">
              <w:rPr>
                <w:lang w:val="en-US"/>
              </w:rPr>
              <w:t>0</w:t>
            </w:r>
            <w:r>
              <w:rPr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:rsidR="00EE3B6E" w:rsidRDefault="00EE3B6E" w:rsidP="001C26BB">
            <w:pPr>
              <w:jc w:val="center"/>
            </w:pPr>
            <w:r>
              <w:t>-</w:t>
            </w:r>
          </w:p>
          <w:p w:rsidR="00EE3B6E" w:rsidRDefault="005269BF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LR</w:t>
            </w:r>
          </w:p>
          <w:p w:rsidR="00EE3B6E" w:rsidRDefault="005269BF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WR_CC</w:t>
            </w:r>
          </w:p>
          <w:p w:rsidR="00EE3B6E" w:rsidRDefault="005269BF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H_BC</w:t>
            </w:r>
          </w:p>
          <w:p w:rsidR="005269BF" w:rsidRDefault="005269BF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WR_B</w:t>
            </w:r>
          </w:p>
          <w:p w:rsidR="005269BF" w:rsidRDefault="005269BF" w:rsidP="005269B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H_A</w:t>
            </w:r>
          </w:p>
          <w:p w:rsidR="00EE3B6E" w:rsidRPr="00BC196A" w:rsidRDefault="00BC196A" w:rsidP="00BC196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="005269BF">
              <w:rPr>
                <w:lang w:val="en-US"/>
              </w:rPr>
              <w:t>_</w:t>
            </w:r>
            <w:r>
              <w:rPr>
                <w:lang w:val="en-US"/>
              </w:rPr>
              <w:t>C</w:t>
            </w:r>
            <w:r w:rsidR="005269BF">
              <w:rPr>
                <w:lang w:val="en-US"/>
              </w:rPr>
              <w:t>TR</w:t>
            </w:r>
          </w:p>
        </w:tc>
      </w:tr>
    </w:tbl>
    <w:tbl>
      <w:tblPr>
        <w:tblStyle w:val="a3"/>
        <w:tblW w:w="0" w:type="auto"/>
        <w:tblInd w:w="43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17"/>
        <w:gridCol w:w="1417"/>
      </w:tblGrid>
      <w:tr w:rsidR="008A0FB7" w:rsidTr="008A0FB7">
        <w:tc>
          <w:tcPr>
            <w:tcW w:w="1417" w:type="dxa"/>
            <w:vAlign w:val="center"/>
          </w:tcPr>
          <w:p w:rsidR="002E4739" w:rsidRDefault="004C1E07" w:rsidP="001C26BB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β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417" w:type="dxa"/>
            <w:vAlign w:val="center"/>
          </w:tcPr>
          <w:p w:rsidR="002E4739" w:rsidRPr="002E4739" w:rsidRDefault="002E4739" w:rsidP="001C26BB">
            <w:pPr>
              <w:jc w:val="center"/>
            </w:pPr>
            <w:r>
              <w:t>Вершина</w:t>
            </w:r>
          </w:p>
        </w:tc>
      </w:tr>
      <w:tr w:rsidR="008A0FB7" w:rsidTr="008A0FB7">
        <w:tc>
          <w:tcPr>
            <w:tcW w:w="1417" w:type="dxa"/>
            <w:vAlign w:val="center"/>
          </w:tcPr>
          <w:p w:rsidR="002E4739" w:rsidRPr="005E3155" w:rsidRDefault="005F45E5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5E3155">
              <w:t>00000</w:t>
            </w:r>
          </w:p>
          <w:p w:rsidR="00327B04" w:rsidRDefault="005F45E5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000</w:t>
            </w:r>
          </w:p>
          <w:p w:rsidR="005F45E5" w:rsidRDefault="005F45E5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000</w:t>
            </w:r>
          </w:p>
          <w:p w:rsidR="005F45E5" w:rsidRDefault="005F45E5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000</w:t>
            </w:r>
          </w:p>
          <w:p w:rsidR="005F45E5" w:rsidRDefault="005F45E5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000</w:t>
            </w:r>
          </w:p>
          <w:p w:rsidR="005F45E5" w:rsidRDefault="005F45E5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100</w:t>
            </w:r>
          </w:p>
          <w:p w:rsidR="005F45E5" w:rsidRDefault="005F45E5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010</w:t>
            </w:r>
          </w:p>
          <w:p w:rsidR="005F45E5" w:rsidRDefault="005F45E5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001000</w:t>
            </w:r>
          </w:p>
          <w:p w:rsidR="005F45E5" w:rsidRDefault="00CC7E28" w:rsidP="001C26BB">
            <w:pPr>
              <w:jc w:val="center"/>
            </w:pPr>
            <w:r>
              <w:rPr>
                <w:lang w:val="en-US"/>
              </w:rPr>
              <w:t>00010</w:t>
            </w:r>
            <w:r>
              <w:t>0</w:t>
            </w:r>
          </w:p>
          <w:p w:rsidR="00CC7E28" w:rsidRPr="00CC7E28" w:rsidRDefault="00CC7E28" w:rsidP="001C26BB">
            <w:pPr>
              <w:jc w:val="center"/>
            </w:pPr>
            <w:r>
              <w:t>000001</w:t>
            </w:r>
          </w:p>
          <w:p w:rsidR="002E4739" w:rsidRPr="005E3155" w:rsidRDefault="005E3155" w:rsidP="001C26BB">
            <w:pPr>
              <w:jc w:val="center"/>
              <w:rPr>
                <w:lang w:val="en-US"/>
              </w:rPr>
            </w:pPr>
            <w:r>
              <w:t>00</w:t>
            </w:r>
            <w:r w:rsidR="005F45E5">
              <w:rPr>
                <w:lang w:val="en-US"/>
              </w:rPr>
              <w:t>0</w:t>
            </w:r>
            <w:r>
              <w:t>000</w:t>
            </w:r>
          </w:p>
        </w:tc>
        <w:tc>
          <w:tcPr>
            <w:tcW w:w="1417" w:type="dxa"/>
            <w:vAlign w:val="center"/>
          </w:tcPr>
          <w:p w:rsidR="002E4739" w:rsidRDefault="002E4739" w:rsidP="001C26BB">
            <w:pPr>
              <w:jc w:val="center"/>
            </w:pPr>
            <w:r>
              <w:lastRenderedPageBreak/>
              <w:t>П</w:t>
            </w:r>
          </w:p>
          <w:p w:rsidR="002E4739" w:rsidRDefault="002E4739" w:rsidP="001C26BB">
            <w:pPr>
              <w:jc w:val="center"/>
            </w:pPr>
            <w:r>
              <w:t>1</w:t>
            </w:r>
          </w:p>
          <w:p w:rsidR="002E4739" w:rsidRDefault="002E4739" w:rsidP="001C26BB">
            <w:pPr>
              <w:jc w:val="center"/>
            </w:pPr>
            <w:r>
              <w:t>2</w:t>
            </w:r>
          </w:p>
          <w:p w:rsidR="002E4739" w:rsidRDefault="002E4739" w:rsidP="001C26BB">
            <w:pPr>
              <w:jc w:val="center"/>
            </w:pPr>
            <w:r>
              <w:t>3</w:t>
            </w:r>
          </w:p>
          <w:p w:rsidR="002E4739" w:rsidRDefault="002E4739" w:rsidP="001C26BB">
            <w:pPr>
              <w:jc w:val="center"/>
            </w:pPr>
            <w:r>
              <w:t>4</w:t>
            </w:r>
          </w:p>
          <w:p w:rsidR="002E4739" w:rsidRDefault="002E4739" w:rsidP="001C26BB">
            <w:pPr>
              <w:jc w:val="center"/>
            </w:pPr>
            <w:r>
              <w:t>5</w:t>
            </w:r>
          </w:p>
          <w:p w:rsidR="002E4739" w:rsidRDefault="002E4739" w:rsidP="001C26BB">
            <w:pPr>
              <w:jc w:val="center"/>
            </w:pPr>
            <w:r>
              <w:t>6</w:t>
            </w:r>
          </w:p>
          <w:p w:rsidR="002E4739" w:rsidRDefault="002E4739" w:rsidP="001C26BB">
            <w:pPr>
              <w:jc w:val="center"/>
            </w:pPr>
            <w:r>
              <w:lastRenderedPageBreak/>
              <w:t>7</w:t>
            </w:r>
          </w:p>
          <w:p w:rsidR="00ED7F1C" w:rsidRDefault="00ED7F1C" w:rsidP="001C26BB">
            <w:pPr>
              <w:jc w:val="center"/>
            </w:pPr>
            <w:r>
              <w:t>8</w:t>
            </w:r>
          </w:p>
          <w:p w:rsidR="00CC7E28" w:rsidRDefault="00CC7E28" w:rsidP="001C26BB">
            <w:pPr>
              <w:jc w:val="center"/>
            </w:pPr>
            <w:r>
              <w:t>9</w:t>
            </w:r>
          </w:p>
          <w:p w:rsidR="002E4739" w:rsidRDefault="002E4739" w:rsidP="001C26BB">
            <w:pPr>
              <w:jc w:val="center"/>
            </w:pPr>
            <w:r>
              <w:t>К</w:t>
            </w:r>
          </w:p>
        </w:tc>
      </w:tr>
    </w:tbl>
    <w:p w:rsidR="00C12CC3" w:rsidRDefault="00EE3B6E" w:rsidP="001C26BB">
      <w:pPr>
        <w:spacing w:after="0" w:line="240" w:lineRule="auto"/>
        <w:jc w:val="both"/>
      </w:pPr>
      <w:r>
        <w:lastRenderedPageBreak/>
        <w:t xml:space="preserve">Отже, довжина зон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: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β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sub>
        </m:sSub>
        <m:r>
          <w:rPr>
            <w:rFonts w:ascii="Cambria Math" w:hAnsi="Cambria Math"/>
          </w:rPr>
          <m:t>=6</m:t>
        </m:r>
      </m:oMath>
      <w:r>
        <w:t>.</w:t>
      </w:r>
    </w:p>
    <w:p w:rsidR="005E3155" w:rsidRPr="005269BF" w:rsidRDefault="005E3155" w:rsidP="001C26BB">
      <w:pPr>
        <w:spacing w:after="0" w:line="240" w:lineRule="auto"/>
        <w:jc w:val="both"/>
        <w:rPr>
          <w:b/>
          <w:lang w:val="ru-RU"/>
        </w:rPr>
      </w:pPr>
    </w:p>
    <w:p w:rsidR="00C75311" w:rsidRDefault="00C75311" w:rsidP="001C26BB">
      <w:pPr>
        <w:spacing w:after="0" w:line="240" w:lineRule="auto"/>
        <w:jc w:val="both"/>
        <w:rPr>
          <w:b/>
        </w:rPr>
      </w:pPr>
      <w:r>
        <w:rPr>
          <w:b/>
        </w:rPr>
        <w:t>4.</w:t>
      </w:r>
      <w:r w:rsidR="00BF69ED">
        <w:rPr>
          <w:b/>
        </w:rPr>
        <w:t>2.</w:t>
      </w:r>
      <w:r>
        <w:rPr>
          <w:b/>
        </w:rPr>
        <w:t xml:space="preserve">3 Формування зон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Pr="000A46E0">
        <w:rPr>
          <w:b/>
        </w:rPr>
        <w:t>:</w:t>
      </w:r>
    </w:p>
    <w:p w:rsidR="00C75311" w:rsidRPr="005135CF" w:rsidRDefault="00C75311" w:rsidP="001C26BB">
      <w:pPr>
        <w:spacing w:after="0" w:line="240" w:lineRule="auto"/>
        <w:jc w:val="both"/>
        <w:rPr>
          <w:lang w:val="ru-RU"/>
        </w:rPr>
      </w:pPr>
      <w:r>
        <w:t xml:space="preserve">Максимальна тривалість МО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  <m:r>
          <w:rPr>
            <w:rFonts w:ascii="Cambria Math" w:hAnsi="Cambria Math"/>
          </w:rPr>
          <m:t>=7</m:t>
        </m:r>
      </m:oMath>
      <w:r w:rsidRPr="00C75311">
        <w:rPr>
          <w:lang w:val="ru-RU"/>
        </w:rPr>
        <w:t>.</w:t>
      </w:r>
    </w:p>
    <w:p w:rsidR="005135CF" w:rsidRDefault="005135CF" w:rsidP="001C26BB">
      <w:pPr>
        <w:spacing w:after="0" w:line="240" w:lineRule="auto"/>
        <w:jc w:val="both"/>
      </w:pPr>
      <w:r>
        <w:t xml:space="preserve">Максимальна затримка: </w:t>
      </w:r>
      <m:oMath>
        <m: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  <m:r>
          <w:rPr>
            <w:rFonts w:ascii="Cambria Math" w:hAnsi="Cambria Math"/>
          </w:rPr>
          <m:t>=6</m:t>
        </m:r>
      </m:oMath>
      <w:r>
        <w:t>.</w:t>
      </w:r>
    </w:p>
    <w:p w:rsidR="005135CF" w:rsidRPr="005269BF" w:rsidRDefault="005135CF" w:rsidP="001C26BB">
      <w:pPr>
        <w:spacing w:after="0" w:line="240" w:lineRule="auto"/>
        <w:jc w:val="both"/>
        <w:rPr>
          <w:lang w:val="ru-RU"/>
        </w:rPr>
      </w:pPr>
      <w:r>
        <w:t xml:space="preserve">Довжина зон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t xml:space="preserve">: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β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sub>
        </m:sSub>
        <m:r>
          <w:rPr>
            <w:rFonts w:ascii="Cambria Math" w:hAnsi="Cambria Math"/>
          </w:rPr>
          <m:t>=</m:t>
        </m:r>
        <m:d>
          <m:dPr>
            <m:begChr m:val="]"/>
            <m:endChr m:val="[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lang w:val="ru-RU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lang w:val="ru-RU"/>
                  </w:rPr>
                  <m:t>6</m:t>
                </m:r>
              </m:e>
            </m:func>
          </m:e>
        </m:d>
        <m:r>
          <w:rPr>
            <w:rFonts w:ascii="Cambria Math" w:hAnsi="Cambria Math"/>
            <w:lang w:val="ru-RU"/>
          </w:rPr>
          <m:t>+1=4.</m:t>
        </m:r>
      </m:oMath>
    </w:p>
    <w:p w:rsidR="005E3155" w:rsidRPr="005269BF" w:rsidRDefault="005E3155" w:rsidP="001C26BB">
      <w:pPr>
        <w:spacing w:after="0" w:line="240" w:lineRule="auto"/>
        <w:jc w:val="both"/>
        <w:rPr>
          <w:lang w:val="ru-RU"/>
        </w:rPr>
      </w:pPr>
    </w:p>
    <w:p w:rsidR="00C11625" w:rsidRDefault="00C11625" w:rsidP="001C26BB">
      <w:pPr>
        <w:spacing w:after="0" w:line="240" w:lineRule="auto"/>
        <w:jc w:val="both"/>
        <w:rPr>
          <w:b/>
        </w:rPr>
      </w:pPr>
      <w:r>
        <w:rPr>
          <w:b/>
        </w:rPr>
        <w:t>4.</w:t>
      </w:r>
      <w:r w:rsidR="00BF69ED" w:rsidRPr="00BF69ED">
        <w:rPr>
          <w:b/>
        </w:rPr>
        <w:t xml:space="preserve"> </w:t>
      </w:r>
      <w:r w:rsidR="00BF69ED">
        <w:rPr>
          <w:b/>
        </w:rPr>
        <w:t>2.</w:t>
      </w:r>
      <w:r>
        <w:rPr>
          <w:b/>
        </w:rPr>
        <w:t>4 Довжина слова МК:</w:t>
      </w:r>
    </w:p>
    <w:p w:rsidR="00C11625" w:rsidRPr="00D84095" w:rsidRDefault="004C1E07" w:rsidP="001C26BB">
      <w:pPr>
        <w:spacing w:after="0" w:line="240" w:lineRule="auto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МК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β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β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β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β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sub>
        </m:sSub>
        <m:r>
          <w:rPr>
            <w:rFonts w:ascii="Cambria Math" w:hAnsi="Cambria Math"/>
          </w:rPr>
          <m:t>=7+6+4+1=18</m:t>
        </m:r>
      </m:oMath>
      <w:r w:rsidR="00C11625" w:rsidRPr="00D84095">
        <w:t>.</w:t>
      </w:r>
    </w:p>
    <w:p w:rsidR="0028217A" w:rsidRPr="00B405B7" w:rsidRDefault="0028217A" w:rsidP="001C26BB">
      <w:pPr>
        <w:spacing w:after="0" w:line="240" w:lineRule="auto"/>
        <w:jc w:val="both"/>
        <w:rPr>
          <w:b/>
          <w:lang w:val="ru-RU"/>
        </w:rPr>
      </w:pPr>
    </w:p>
    <w:p w:rsidR="00FD7445" w:rsidRDefault="0028217A" w:rsidP="001C26BB">
      <w:pPr>
        <w:spacing w:after="0" w:line="240" w:lineRule="auto"/>
        <w:jc w:val="both"/>
        <w:rPr>
          <w:b/>
        </w:rPr>
      </w:pPr>
      <w:r>
        <w:rPr>
          <w:b/>
          <w:lang w:val="en-US"/>
        </w:rPr>
        <w:t>4.</w:t>
      </w:r>
      <w:r w:rsidR="00BF69ED" w:rsidRPr="00BF69ED">
        <w:rPr>
          <w:b/>
        </w:rPr>
        <w:t xml:space="preserve"> </w:t>
      </w:r>
      <w:r w:rsidR="00BF69ED">
        <w:rPr>
          <w:b/>
        </w:rPr>
        <w:t>2.</w:t>
      </w:r>
      <w:r w:rsidR="00FD7445" w:rsidRPr="00C12CC3">
        <w:rPr>
          <w:b/>
        </w:rPr>
        <w:t xml:space="preserve">5 </w:t>
      </w:r>
      <w:r w:rsidR="00C11625">
        <w:rPr>
          <w:b/>
        </w:rPr>
        <w:t>Розміщення мікрокоманд у ПМК</w:t>
      </w:r>
      <w:r w:rsidR="00CF6149" w:rsidRPr="00C12CC3">
        <w:rPr>
          <w:b/>
        </w:rPr>
        <w:t>:</w:t>
      </w: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0"/>
        <w:gridCol w:w="850"/>
        <w:gridCol w:w="1135"/>
      </w:tblGrid>
      <w:tr w:rsidR="00CA4089" w:rsidTr="003C4710">
        <w:tc>
          <w:tcPr>
            <w:tcW w:w="1700" w:type="dxa"/>
            <w:gridSpan w:val="2"/>
            <w:vAlign w:val="center"/>
          </w:tcPr>
          <w:p w:rsidR="00CA4089" w:rsidRDefault="00CA4089" w:rsidP="001C26BB">
            <w:pPr>
              <w:jc w:val="center"/>
            </w:pPr>
          </w:p>
        </w:tc>
        <w:tc>
          <w:tcPr>
            <w:tcW w:w="1135" w:type="dxa"/>
            <w:vAlign w:val="center"/>
          </w:tcPr>
          <w:p w:rsidR="00CA4089" w:rsidRDefault="00CA4089" w:rsidP="001C26BB">
            <w:pPr>
              <w:jc w:val="center"/>
            </w:pPr>
            <w:r>
              <w:t>ПМК</w:t>
            </w:r>
          </w:p>
        </w:tc>
      </w:tr>
      <w:tr w:rsidR="00CA4089" w:rsidTr="003C4710">
        <w:tc>
          <w:tcPr>
            <w:tcW w:w="850" w:type="dxa"/>
            <w:tcBorders>
              <w:right w:val="dotted" w:sz="4" w:space="0" w:color="auto"/>
            </w:tcBorders>
            <w:vAlign w:val="center"/>
          </w:tcPr>
          <w:p w:rsidR="00CA4089" w:rsidRDefault="003C4710" w:rsidP="001C26BB">
            <w:pPr>
              <w:jc w:val="center"/>
            </w:pPr>
            <w:r>
              <w:rPr>
                <w:lang w:val="en-US"/>
              </w:rPr>
              <w:t>0</w:t>
            </w:r>
            <w:r w:rsidR="00CA4089">
              <w:t>11000</w:t>
            </w:r>
          </w:p>
        </w:tc>
        <w:tc>
          <w:tcPr>
            <w:tcW w:w="850" w:type="dxa"/>
            <w:tcBorders>
              <w:left w:val="dotted" w:sz="4" w:space="0" w:color="auto"/>
            </w:tcBorders>
          </w:tcPr>
          <w:p w:rsidR="00CA4089" w:rsidRPr="00CA4089" w:rsidRDefault="00CA4089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8h</w:t>
            </w:r>
          </w:p>
        </w:tc>
        <w:tc>
          <w:tcPr>
            <w:tcW w:w="1135" w:type="dxa"/>
            <w:vAlign w:val="center"/>
          </w:tcPr>
          <w:p w:rsidR="00CA4089" w:rsidRPr="00B70898" w:rsidRDefault="00CA4089" w:rsidP="001C26BB">
            <w:pPr>
              <w:jc w:val="center"/>
              <w:rPr>
                <w:b/>
                <w:i/>
              </w:rPr>
            </w:pPr>
            <w:r w:rsidRPr="00B70898">
              <w:rPr>
                <w:b/>
                <w:i/>
              </w:rPr>
              <w:t>П</w:t>
            </w:r>
          </w:p>
        </w:tc>
      </w:tr>
      <w:tr w:rsidR="00CA4089" w:rsidTr="003C4710">
        <w:tc>
          <w:tcPr>
            <w:tcW w:w="850" w:type="dxa"/>
            <w:tcBorders>
              <w:right w:val="dotted" w:sz="4" w:space="0" w:color="auto"/>
            </w:tcBorders>
            <w:vAlign w:val="center"/>
          </w:tcPr>
          <w:p w:rsidR="00CA4089" w:rsidRDefault="003C4710" w:rsidP="001C26BB">
            <w:pPr>
              <w:jc w:val="center"/>
            </w:pPr>
            <w:r>
              <w:rPr>
                <w:lang w:val="en-US"/>
              </w:rPr>
              <w:t>0</w:t>
            </w:r>
            <w:r w:rsidR="00CA4089">
              <w:t>11001</w:t>
            </w:r>
          </w:p>
        </w:tc>
        <w:tc>
          <w:tcPr>
            <w:tcW w:w="850" w:type="dxa"/>
            <w:tcBorders>
              <w:left w:val="dotted" w:sz="4" w:space="0" w:color="auto"/>
            </w:tcBorders>
          </w:tcPr>
          <w:p w:rsidR="00CA4089" w:rsidRPr="00CA4089" w:rsidRDefault="00CA4089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9h</w:t>
            </w:r>
          </w:p>
        </w:tc>
        <w:tc>
          <w:tcPr>
            <w:tcW w:w="1135" w:type="dxa"/>
            <w:vAlign w:val="center"/>
          </w:tcPr>
          <w:p w:rsidR="00CA4089" w:rsidRDefault="00CA4089" w:rsidP="001C26BB">
            <w:pPr>
              <w:jc w:val="center"/>
            </w:pPr>
            <w:r>
              <w:t>1</w:t>
            </w:r>
          </w:p>
        </w:tc>
      </w:tr>
      <w:tr w:rsidR="00CA4089" w:rsidTr="003C4710">
        <w:tc>
          <w:tcPr>
            <w:tcW w:w="850" w:type="dxa"/>
            <w:tcBorders>
              <w:right w:val="dotted" w:sz="4" w:space="0" w:color="auto"/>
            </w:tcBorders>
            <w:vAlign w:val="center"/>
          </w:tcPr>
          <w:p w:rsidR="00CA4089" w:rsidRDefault="003C4710" w:rsidP="001C26BB">
            <w:pPr>
              <w:jc w:val="center"/>
            </w:pPr>
            <w:r>
              <w:rPr>
                <w:lang w:val="en-US"/>
              </w:rPr>
              <w:t>0</w:t>
            </w:r>
            <w:r w:rsidR="00CA4089">
              <w:t>11010</w:t>
            </w:r>
          </w:p>
        </w:tc>
        <w:tc>
          <w:tcPr>
            <w:tcW w:w="850" w:type="dxa"/>
            <w:tcBorders>
              <w:left w:val="dotted" w:sz="4" w:space="0" w:color="auto"/>
            </w:tcBorders>
          </w:tcPr>
          <w:p w:rsidR="00CA4089" w:rsidRPr="00CA4089" w:rsidRDefault="00CA4089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Ah</w:t>
            </w:r>
          </w:p>
        </w:tc>
        <w:tc>
          <w:tcPr>
            <w:tcW w:w="1135" w:type="dxa"/>
            <w:vAlign w:val="center"/>
          </w:tcPr>
          <w:p w:rsidR="00CA4089" w:rsidRDefault="00CA4089" w:rsidP="001C26BB">
            <w:pPr>
              <w:jc w:val="center"/>
            </w:pPr>
            <w:r>
              <w:t>2</w:t>
            </w:r>
          </w:p>
        </w:tc>
      </w:tr>
      <w:tr w:rsidR="00CA4089" w:rsidTr="003C4710">
        <w:tc>
          <w:tcPr>
            <w:tcW w:w="850" w:type="dxa"/>
            <w:tcBorders>
              <w:right w:val="dotted" w:sz="4" w:space="0" w:color="auto"/>
            </w:tcBorders>
            <w:vAlign w:val="center"/>
          </w:tcPr>
          <w:p w:rsidR="00CA4089" w:rsidRDefault="003C4710" w:rsidP="001C26BB">
            <w:pPr>
              <w:jc w:val="center"/>
            </w:pPr>
            <w:r>
              <w:rPr>
                <w:lang w:val="en-US"/>
              </w:rPr>
              <w:t>0</w:t>
            </w:r>
            <w:r w:rsidR="00CA4089">
              <w:t>11011</w:t>
            </w:r>
          </w:p>
        </w:tc>
        <w:tc>
          <w:tcPr>
            <w:tcW w:w="850" w:type="dxa"/>
            <w:tcBorders>
              <w:left w:val="dotted" w:sz="4" w:space="0" w:color="auto"/>
            </w:tcBorders>
          </w:tcPr>
          <w:p w:rsidR="00CA4089" w:rsidRPr="00CA4089" w:rsidRDefault="00CA4089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Bh</w:t>
            </w:r>
          </w:p>
        </w:tc>
        <w:tc>
          <w:tcPr>
            <w:tcW w:w="1135" w:type="dxa"/>
            <w:vAlign w:val="center"/>
          </w:tcPr>
          <w:p w:rsidR="00CA4089" w:rsidRDefault="00CA4089" w:rsidP="001C26BB">
            <w:pPr>
              <w:jc w:val="center"/>
            </w:pPr>
            <w:r>
              <w:t>3</w:t>
            </w:r>
          </w:p>
        </w:tc>
      </w:tr>
      <w:tr w:rsidR="00CA4089" w:rsidTr="003C4710">
        <w:tc>
          <w:tcPr>
            <w:tcW w:w="850" w:type="dxa"/>
            <w:tcBorders>
              <w:right w:val="dotted" w:sz="4" w:space="0" w:color="auto"/>
            </w:tcBorders>
            <w:vAlign w:val="center"/>
          </w:tcPr>
          <w:p w:rsidR="00CA4089" w:rsidRPr="003E43D0" w:rsidRDefault="003E43D0" w:rsidP="003E43D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C56B0D">
              <w:rPr>
                <w:lang w:val="en-US"/>
              </w:rPr>
              <w:t>1</w:t>
            </w:r>
            <w:r w:rsidR="00C56B0D">
              <w:t>11</w:t>
            </w:r>
            <w:r>
              <w:rPr>
                <w:lang w:val="en-US"/>
              </w:rPr>
              <w:t>00</w:t>
            </w:r>
          </w:p>
        </w:tc>
        <w:tc>
          <w:tcPr>
            <w:tcW w:w="850" w:type="dxa"/>
            <w:tcBorders>
              <w:left w:val="dotted" w:sz="4" w:space="0" w:color="auto"/>
            </w:tcBorders>
          </w:tcPr>
          <w:p w:rsidR="00CA4089" w:rsidRPr="00CA4089" w:rsidRDefault="00CA4089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Ch</w:t>
            </w:r>
          </w:p>
        </w:tc>
        <w:tc>
          <w:tcPr>
            <w:tcW w:w="1135" w:type="dxa"/>
            <w:vAlign w:val="center"/>
          </w:tcPr>
          <w:p w:rsidR="00CA4089" w:rsidRPr="003E43D0" w:rsidRDefault="000A71EB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  <w:tr w:rsidR="00CA4089" w:rsidTr="003C4710">
        <w:tc>
          <w:tcPr>
            <w:tcW w:w="850" w:type="dxa"/>
            <w:tcBorders>
              <w:right w:val="dotted" w:sz="4" w:space="0" w:color="auto"/>
            </w:tcBorders>
            <w:vAlign w:val="center"/>
          </w:tcPr>
          <w:p w:rsidR="00CA4089" w:rsidRDefault="003C4710" w:rsidP="001C26BB">
            <w:pPr>
              <w:jc w:val="center"/>
            </w:pPr>
            <w:r>
              <w:rPr>
                <w:lang w:val="en-US"/>
              </w:rPr>
              <w:t>0</w:t>
            </w:r>
            <w:r w:rsidR="00CA4089">
              <w:t>11101</w:t>
            </w:r>
          </w:p>
        </w:tc>
        <w:tc>
          <w:tcPr>
            <w:tcW w:w="850" w:type="dxa"/>
            <w:tcBorders>
              <w:left w:val="dotted" w:sz="4" w:space="0" w:color="auto"/>
            </w:tcBorders>
          </w:tcPr>
          <w:p w:rsidR="00CA4089" w:rsidRPr="00CA4089" w:rsidRDefault="00CA4089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Dh</w:t>
            </w:r>
          </w:p>
        </w:tc>
        <w:tc>
          <w:tcPr>
            <w:tcW w:w="1135" w:type="dxa"/>
            <w:vAlign w:val="center"/>
          </w:tcPr>
          <w:p w:rsidR="00CA4089" w:rsidRDefault="00CA4089" w:rsidP="001C26BB">
            <w:pPr>
              <w:jc w:val="center"/>
            </w:pPr>
            <w:r>
              <w:t>5</w:t>
            </w:r>
          </w:p>
        </w:tc>
      </w:tr>
      <w:tr w:rsidR="00CA4089" w:rsidTr="003C4710">
        <w:tc>
          <w:tcPr>
            <w:tcW w:w="850" w:type="dxa"/>
            <w:tcBorders>
              <w:right w:val="dotted" w:sz="4" w:space="0" w:color="auto"/>
            </w:tcBorders>
            <w:vAlign w:val="center"/>
          </w:tcPr>
          <w:p w:rsidR="00CA4089" w:rsidRPr="000A71EB" w:rsidRDefault="003C4710" w:rsidP="000A71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CA4089">
              <w:t>1111</w:t>
            </w:r>
            <w:r w:rsidR="000A71EB" w:rsidRPr="000A71EB">
              <w:rPr>
                <w:b/>
                <w:i/>
                <w:lang w:val="en-US"/>
              </w:rPr>
              <w:t>0</w:t>
            </w:r>
          </w:p>
        </w:tc>
        <w:tc>
          <w:tcPr>
            <w:tcW w:w="850" w:type="dxa"/>
            <w:tcBorders>
              <w:left w:val="dotted" w:sz="4" w:space="0" w:color="auto"/>
            </w:tcBorders>
          </w:tcPr>
          <w:p w:rsidR="00CA4089" w:rsidRPr="00CA4089" w:rsidRDefault="00CA4089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Eh</w:t>
            </w:r>
          </w:p>
        </w:tc>
        <w:tc>
          <w:tcPr>
            <w:tcW w:w="1135" w:type="dxa"/>
            <w:vAlign w:val="center"/>
          </w:tcPr>
          <w:p w:rsidR="00CA4089" w:rsidRPr="00A7148F" w:rsidRDefault="000A71EB" w:rsidP="000A71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(XC) </w:t>
            </w:r>
            <w:r w:rsidR="00CA4089">
              <w:t>6</w:t>
            </w:r>
          </w:p>
        </w:tc>
      </w:tr>
      <w:tr w:rsidR="005E3155" w:rsidTr="003C4710">
        <w:tc>
          <w:tcPr>
            <w:tcW w:w="850" w:type="dxa"/>
            <w:tcBorders>
              <w:right w:val="dotted" w:sz="4" w:space="0" w:color="auto"/>
            </w:tcBorders>
            <w:vAlign w:val="center"/>
          </w:tcPr>
          <w:p w:rsidR="005E3155" w:rsidRDefault="00080202" w:rsidP="000A71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111</w:t>
            </w:r>
            <w:r w:rsidR="000A71EB" w:rsidRPr="000A71EB">
              <w:rPr>
                <w:b/>
                <w:i/>
                <w:lang w:val="en-US"/>
              </w:rPr>
              <w:t>1</w:t>
            </w:r>
          </w:p>
        </w:tc>
        <w:tc>
          <w:tcPr>
            <w:tcW w:w="850" w:type="dxa"/>
            <w:tcBorders>
              <w:left w:val="dotted" w:sz="4" w:space="0" w:color="auto"/>
            </w:tcBorders>
          </w:tcPr>
          <w:p w:rsidR="005E3155" w:rsidRDefault="00080202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Fh</w:t>
            </w:r>
          </w:p>
        </w:tc>
        <w:tc>
          <w:tcPr>
            <w:tcW w:w="1135" w:type="dxa"/>
            <w:vAlign w:val="center"/>
          </w:tcPr>
          <w:p w:rsidR="005E3155" w:rsidRPr="000A71EB" w:rsidRDefault="000A71EB" w:rsidP="00A7148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(XC) </w:t>
            </w:r>
            <w:r w:rsidRPr="000A71EB">
              <w:rPr>
                <w:b/>
                <w:i/>
                <w:lang w:val="en-US"/>
              </w:rPr>
              <w:t>K</w:t>
            </w:r>
          </w:p>
        </w:tc>
      </w:tr>
      <w:tr w:rsidR="00CA4089" w:rsidTr="003C4710">
        <w:tc>
          <w:tcPr>
            <w:tcW w:w="850" w:type="dxa"/>
            <w:tcBorders>
              <w:right w:val="dotted" w:sz="4" w:space="0" w:color="auto"/>
            </w:tcBorders>
            <w:vAlign w:val="center"/>
          </w:tcPr>
          <w:p w:rsidR="00CA4089" w:rsidRDefault="00080202" w:rsidP="00080202">
            <w:pPr>
              <w:jc w:val="center"/>
            </w:pPr>
            <w:r>
              <w:rPr>
                <w:lang w:val="en-US"/>
              </w:rPr>
              <w:t>100000</w:t>
            </w:r>
          </w:p>
        </w:tc>
        <w:tc>
          <w:tcPr>
            <w:tcW w:w="850" w:type="dxa"/>
            <w:tcBorders>
              <w:left w:val="dotted" w:sz="4" w:space="0" w:color="auto"/>
            </w:tcBorders>
          </w:tcPr>
          <w:p w:rsidR="00CA4089" w:rsidRPr="00CA4089" w:rsidRDefault="00080202" w:rsidP="0008020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0</w:t>
            </w:r>
            <w:r w:rsidR="00CA4089">
              <w:rPr>
                <w:lang w:val="en-US"/>
              </w:rPr>
              <w:t>h</w:t>
            </w:r>
          </w:p>
        </w:tc>
        <w:tc>
          <w:tcPr>
            <w:tcW w:w="1135" w:type="dxa"/>
            <w:vAlign w:val="center"/>
          </w:tcPr>
          <w:p w:rsidR="00CA4089" w:rsidRPr="000A71EB" w:rsidRDefault="000A71EB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</w:tr>
      <w:tr w:rsidR="000A71EB" w:rsidTr="003C4710">
        <w:tc>
          <w:tcPr>
            <w:tcW w:w="850" w:type="dxa"/>
            <w:tcBorders>
              <w:right w:val="dotted" w:sz="4" w:space="0" w:color="auto"/>
            </w:tcBorders>
            <w:vAlign w:val="center"/>
          </w:tcPr>
          <w:p w:rsidR="000A71EB" w:rsidRDefault="000A71EB" w:rsidP="0008020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001</w:t>
            </w:r>
          </w:p>
        </w:tc>
        <w:tc>
          <w:tcPr>
            <w:tcW w:w="850" w:type="dxa"/>
            <w:tcBorders>
              <w:left w:val="dotted" w:sz="4" w:space="0" w:color="auto"/>
            </w:tcBorders>
          </w:tcPr>
          <w:p w:rsidR="000A71EB" w:rsidRDefault="000A71EB" w:rsidP="0008020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1h</w:t>
            </w:r>
          </w:p>
        </w:tc>
        <w:tc>
          <w:tcPr>
            <w:tcW w:w="1135" w:type="dxa"/>
            <w:vAlign w:val="center"/>
          </w:tcPr>
          <w:p w:rsidR="000A71EB" w:rsidRPr="000A71EB" w:rsidRDefault="000A71EB" w:rsidP="001C26B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B81ED9" w:rsidTr="003C4710">
        <w:tc>
          <w:tcPr>
            <w:tcW w:w="850" w:type="dxa"/>
            <w:tcBorders>
              <w:right w:val="dotted" w:sz="4" w:space="0" w:color="auto"/>
            </w:tcBorders>
            <w:vAlign w:val="center"/>
          </w:tcPr>
          <w:p w:rsidR="00B81ED9" w:rsidRDefault="00B81ED9" w:rsidP="0008020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010</w:t>
            </w:r>
          </w:p>
        </w:tc>
        <w:tc>
          <w:tcPr>
            <w:tcW w:w="850" w:type="dxa"/>
            <w:tcBorders>
              <w:left w:val="dotted" w:sz="4" w:space="0" w:color="auto"/>
            </w:tcBorders>
          </w:tcPr>
          <w:p w:rsidR="00B81ED9" w:rsidRPr="00B81ED9" w:rsidRDefault="00B81ED9" w:rsidP="00080202">
            <w:pPr>
              <w:jc w:val="center"/>
              <w:rPr>
                <w:lang w:val="en-US"/>
              </w:rPr>
            </w:pPr>
            <w:r>
              <w:t>22</w:t>
            </w:r>
            <w:r>
              <w:rPr>
                <w:lang w:val="en-US"/>
              </w:rPr>
              <w:t>h</w:t>
            </w:r>
          </w:p>
        </w:tc>
        <w:tc>
          <w:tcPr>
            <w:tcW w:w="1135" w:type="dxa"/>
            <w:vAlign w:val="center"/>
          </w:tcPr>
          <w:p w:rsidR="00B81ED9" w:rsidRPr="00B81ED9" w:rsidRDefault="00B81ED9" w:rsidP="001C26BB">
            <w:pPr>
              <w:jc w:val="center"/>
            </w:pPr>
            <w:r>
              <w:t>9</w:t>
            </w:r>
          </w:p>
        </w:tc>
      </w:tr>
    </w:tbl>
    <w:p w:rsidR="00BF69ED" w:rsidRDefault="00BF69ED" w:rsidP="001C26BB">
      <w:pPr>
        <w:spacing w:after="0" w:line="240" w:lineRule="auto"/>
        <w:jc w:val="both"/>
        <w:rPr>
          <w:b/>
        </w:rPr>
      </w:pPr>
    </w:p>
    <w:p w:rsidR="00CF6149" w:rsidRDefault="0028217A" w:rsidP="001C26BB">
      <w:pPr>
        <w:spacing w:after="0" w:line="240" w:lineRule="auto"/>
        <w:jc w:val="both"/>
        <w:rPr>
          <w:b/>
        </w:rPr>
      </w:pPr>
      <w:r>
        <w:rPr>
          <w:b/>
          <w:lang w:val="en-US"/>
        </w:rPr>
        <w:t>4.</w:t>
      </w:r>
      <w:r w:rsidR="00BF69ED">
        <w:rPr>
          <w:b/>
        </w:rPr>
        <w:t>2.</w:t>
      </w:r>
      <w:r w:rsidR="00D60E53">
        <w:rPr>
          <w:b/>
        </w:rPr>
        <w:t>6</w:t>
      </w:r>
      <w:r w:rsidR="00CF6149" w:rsidRPr="00C12CC3">
        <w:rPr>
          <w:b/>
        </w:rPr>
        <w:t xml:space="preserve"> </w:t>
      </w:r>
      <w:r w:rsidR="00D60E53">
        <w:rPr>
          <w:b/>
        </w:rPr>
        <w:t>Карта програмування БМУ</w:t>
      </w:r>
      <w:r w:rsidR="00CF6149" w:rsidRPr="00C12CC3">
        <w:rPr>
          <w:b/>
        </w:rPr>
        <w:t>:</w:t>
      </w:r>
    </w:p>
    <w:tbl>
      <w:tblPr>
        <w:tblStyle w:val="a3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20"/>
        <w:gridCol w:w="897"/>
        <w:gridCol w:w="683"/>
        <w:gridCol w:w="792"/>
        <w:gridCol w:w="778"/>
        <w:gridCol w:w="640"/>
        <w:gridCol w:w="846"/>
        <w:gridCol w:w="743"/>
        <w:gridCol w:w="743"/>
        <w:gridCol w:w="743"/>
        <w:gridCol w:w="743"/>
        <w:gridCol w:w="815"/>
        <w:gridCol w:w="822"/>
        <w:gridCol w:w="815"/>
      </w:tblGrid>
      <w:tr w:rsidR="0056333A" w:rsidTr="0056333A">
        <w:tc>
          <w:tcPr>
            <w:tcW w:w="520" w:type="dxa"/>
            <w:vMerge w:val="restart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№ МК</w:t>
            </w:r>
          </w:p>
        </w:tc>
        <w:tc>
          <w:tcPr>
            <w:tcW w:w="1580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  <w:rPr>
                <w:rFonts w:ascii="Cambria" w:hAnsi="Cambria"/>
              </w:rPr>
            </w:pPr>
            <w:r>
              <w:t>Адреса</w:t>
            </w:r>
          </w:p>
        </w:tc>
        <w:tc>
          <w:tcPr>
            <w:tcW w:w="1570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56333A" w:rsidRDefault="004C1E07" w:rsidP="0056333A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β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4458" w:type="dxa"/>
            <w:gridSpan w:val="6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56333A" w:rsidRDefault="004C1E07" w:rsidP="0056333A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β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3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56333A" w:rsidRDefault="004C1E07" w:rsidP="0056333A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β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</w:tcBorders>
            <w:vAlign w:val="center"/>
          </w:tcPr>
          <w:p w:rsidR="0056333A" w:rsidRPr="00086D1F" w:rsidRDefault="004C1E07" w:rsidP="0056333A">
            <w:pPr>
              <w:jc w:val="center"/>
              <w:rPr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β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</w:tr>
      <w:tr w:rsidR="0056333A" w:rsidTr="0056333A">
        <w:tc>
          <w:tcPr>
            <w:tcW w:w="520" w:type="dxa"/>
            <w:vMerge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</w:p>
        </w:tc>
        <w:tc>
          <w:tcPr>
            <w:tcW w:w="1580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</w:p>
        </w:tc>
        <w:tc>
          <w:tcPr>
            <w:tcW w:w="792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К</w:t>
            </w:r>
          </w:p>
        </w:tc>
        <w:tc>
          <w:tcPr>
            <w:tcW w:w="778" w:type="dxa"/>
            <w:tcBorders>
              <w:top w:val="single" w:sz="4" w:space="0" w:color="auto"/>
              <w:left w:val="dashSmallGap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М</w:t>
            </w:r>
          </w:p>
        </w:tc>
        <w:tc>
          <w:tcPr>
            <w:tcW w:w="64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dashSmallGap" w:sz="4" w:space="0" w:color="auto"/>
            </w:tcBorders>
            <w:vAlign w:val="center"/>
          </w:tcPr>
          <w:p w:rsidR="0056333A" w:rsidRPr="00A417B3" w:rsidRDefault="0056333A" w:rsidP="0056333A">
            <w:pPr>
              <w:jc w:val="center"/>
              <w:rPr>
                <w:lang w:val="en-US"/>
              </w:rPr>
            </w:pPr>
            <w:r w:rsidRPr="00A417B3">
              <w:rPr>
                <w:lang w:val="en-US"/>
              </w:rPr>
              <w:t>CLR</w:t>
            </w:r>
          </w:p>
        </w:tc>
        <w:tc>
          <w:tcPr>
            <w:tcW w:w="846" w:type="dxa"/>
            <w:tcBorders>
              <w:top w:val="single" w:sz="4" w:space="0" w:color="auto"/>
              <w:left w:val="dashSmallGap" w:sz="4" w:space="0" w:color="auto"/>
              <w:bottom w:val="single" w:sz="12" w:space="0" w:color="auto"/>
              <w:right w:val="dashSmallGap" w:sz="4" w:space="0" w:color="auto"/>
            </w:tcBorders>
            <w:vAlign w:val="center"/>
          </w:tcPr>
          <w:p w:rsidR="0056333A" w:rsidRPr="00A417B3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WR_CC</w:t>
            </w:r>
          </w:p>
        </w:tc>
        <w:tc>
          <w:tcPr>
            <w:tcW w:w="743" w:type="dxa"/>
            <w:tcBorders>
              <w:top w:val="single" w:sz="4" w:space="0" w:color="auto"/>
              <w:left w:val="dashSmallGap" w:sz="4" w:space="0" w:color="auto"/>
              <w:bottom w:val="single" w:sz="12" w:space="0" w:color="auto"/>
              <w:right w:val="dashSmallGap" w:sz="4" w:space="0" w:color="auto"/>
            </w:tcBorders>
            <w:vAlign w:val="center"/>
          </w:tcPr>
          <w:p w:rsidR="0056333A" w:rsidRPr="00A417B3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H_BC</w:t>
            </w:r>
          </w:p>
        </w:tc>
        <w:tc>
          <w:tcPr>
            <w:tcW w:w="743" w:type="dxa"/>
            <w:tcBorders>
              <w:top w:val="single" w:sz="4" w:space="0" w:color="auto"/>
              <w:left w:val="dashSmallGap" w:sz="4" w:space="0" w:color="auto"/>
              <w:bottom w:val="single" w:sz="12" w:space="0" w:color="auto"/>
              <w:right w:val="dashSmallGap" w:sz="4" w:space="0" w:color="auto"/>
            </w:tcBorders>
            <w:vAlign w:val="center"/>
          </w:tcPr>
          <w:p w:rsidR="0056333A" w:rsidRPr="00A417B3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WR_B</w:t>
            </w:r>
          </w:p>
        </w:tc>
        <w:tc>
          <w:tcPr>
            <w:tcW w:w="743" w:type="dxa"/>
            <w:tcBorders>
              <w:top w:val="single" w:sz="4" w:space="0" w:color="auto"/>
              <w:left w:val="dashSmallGap" w:sz="4" w:space="0" w:color="auto"/>
              <w:bottom w:val="single" w:sz="12" w:space="0" w:color="auto"/>
              <w:right w:val="dashSmallGap" w:sz="4" w:space="0" w:color="auto"/>
            </w:tcBorders>
            <w:vAlign w:val="center"/>
          </w:tcPr>
          <w:p w:rsidR="0056333A" w:rsidRPr="00A417B3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H_A</w:t>
            </w:r>
          </w:p>
        </w:tc>
        <w:tc>
          <w:tcPr>
            <w:tcW w:w="743" w:type="dxa"/>
            <w:tcBorders>
              <w:top w:val="single" w:sz="4" w:space="0" w:color="auto"/>
              <w:left w:val="dashSmallGap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6333A" w:rsidRPr="00A417B3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_CTR</w:t>
            </w:r>
          </w:p>
        </w:tc>
        <w:tc>
          <w:tcPr>
            <w:tcW w:w="815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ЗР</w:t>
            </w:r>
          </w:p>
        </w:tc>
        <w:tc>
          <w:tcPr>
            <w:tcW w:w="822" w:type="dxa"/>
            <w:tcBorders>
              <w:top w:val="single" w:sz="4" w:space="0" w:color="auto"/>
              <w:left w:val="dashSmallGap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6333A" w:rsidRDefault="00434B94" w:rsidP="0056333A">
            <w:pPr>
              <w:jc w:val="center"/>
            </w:pPr>
            <w:r>
              <w:t>ДК</w:t>
            </w:r>
          </w:p>
        </w:tc>
        <w:tc>
          <w:tcPr>
            <w:tcW w:w="815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</w:p>
        </w:tc>
      </w:tr>
      <w:tr w:rsidR="0056333A" w:rsidTr="0056333A">
        <w:tc>
          <w:tcPr>
            <w:tcW w:w="520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П</w:t>
            </w:r>
          </w:p>
        </w:tc>
        <w:tc>
          <w:tcPr>
            <w:tcW w:w="897" w:type="dxa"/>
            <w:tcBorders>
              <w:top w:val="single" w:sz="12" w:space="0" w:color="auto"/>
              <w:left w:val="single" w:sz="12" w:space="0" w:color="auto"/>
              <w:right w:val="dotted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rPr>
                <w:lang w:val="en-US"/>
              </w:rPr>
              <w:t>0</w:t>
            </w:r>
            <w:r>
              <w:t>11000</w:t>
            </w:r>
          </w:p>
        </w:tc>
        <w:tc>
          <w:tcPr>
            <w:tcW w:w="683" w:type="dxa"/>
            <w:tcBorders>
              <w:top w:val="single" w:sz="12" w:space="0" w:color="auto"/>
              <w:left w:val="dotted" w:sz="4" w:space="0" w:color="auto"/>
              <w:right w:val="single" w:sz="12" w:space="0" w:color="auto"/>
            </w:tcBorders>
            <w:vAlign w:val="center"/>
          </w:tcPr>
          <w:p w:rsidR="0056333A" w:rsidRPr="00CA4089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8h</w:t>
            </w:r>
          </w:p>
        </w:tc>
        <w:tc>
          <w:tcPr>
            <w:tcW w:w="792" w:type="dxa"/>
            <w:tcBorders>
              <w:top w:val="single" w:sz="12" w:space="0" w:color="auto"/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rPr>
                <w:lang w:val="en-US"/>
              </w:rPr>
              <w:t>0</w:t>
            </w:r>
            <w:r>
              <w:t>1100</w:t>
            </w:r>
          </w:p>
        </w:tc>
        <w:tc>
          <w:tcPr>
            <w:tcW w:w="778" w:type="dxa"/>
            <w:tcBorders>
              <w:top w:val="single" w:sz="12" w:space="0" w:color="auto"/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Pr="003E43D0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640" w:type="dxa"/>
            <w:tcBorders>
              <w:top w:val="single" w:sz="12" w:space="0" w:color="auto"/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 w:rsidRPr="0073251A">
              <w:t>0</w:t>
            </w:r>
          </w:p>
        </w:tc>
        <w:tc>
          <w:tcPr>
            <w:tcW w:w="846" w:type="dxa"/>
            <w:tcBorders>
              <w:top w:val="single" w:sz="12" w:space="0" w:color="auto"/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top w:val="single" w:sz="12" w:space="0" w:color="auto"/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top w:val="single" w:sz="12" w:space="0" w:color="auto"/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top w:val="single" w:sz="12" w:space="0" w:color="auto"/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top w:val="single" w:sz="12" w:space="0" w:color="auto"/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 w:rsidRPr="0073251A">
              <w:t>0</w:t>
            </w: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0</w:t>
            </w:r>
          </w:p>
        </w:tc>
        <w:tc>
          <w:tcPr>
            <w:tcW w:w="822" w:type="dxa"/>
            <w:tcBorders>
              <w:top w:val="single" w:sz="12" w:space="0" w:color="auto"/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000</w:t>
            </w: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1</w:t>
            </w:r>
          </w:p>
        </w:tc>
      </w:tr>
      <w:tr w:rsidR="0056333A" w:rsidTr="0056333A">
        <w:tc>
          <w:tcPr>
            <w:tcW w:w="520" w:type="dxa"/>
            <w:tcBorders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1</w:t>
            </w:r>
          </w:p>
        </w:tc>
        <w:tc>
          <w:tcPr>
            <w:tcW w:w="897" w:type="dxa"/>
            <w:tcBorders>
              <w:left w:val="single" w:sz="12" w:space="0" w:color="auto"/>
              <w:right w:val="dotted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rPr>
                <w:lang w:val="en-US"/>
              </w:rPr>
              <w:t>0</w:t>
            </w:r>
            <w:r>
              <w:t>11001</w:t>
            </w:r>
          </w:p>
        </w:tc>
        <w:tc>
          <w:tcPr>
            <w:tcW w:w="683" w:type="dxa"/>
            <w:tcBorders>
              <w:left w:val="dotted" w:sz="4" w:space="0" w:color="auto"/>
              <w:right w:val="single" w:sz="12" w:space="0" w:color="auto"/>
            </w:tcBorders>
            <w:vAlign w:val="center"/>
          </w:tcPr>
          <w:p w:rsidR="0056333A" w:rsidRPr="00CA4089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9h</w:t>
            </w:r>
          </w:p>
        </w:tc>
        <w:tc>
          <w:tcPr>
            <w:tcW w:w="792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rPr>
                <w:lang w:val="en-US"/>
              </w:rPr>
              <w:t>0</w:t>
            </w:r>
            <w:r>
              <w:t>1101</w:t>
            </w:r>
          </w:p>
        </w:tc>
        <w:tc>
          <w:tcPr>
            <w:tcW w:w="778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00</w:t>
            </w:r>
          </w:p>
        </w:tc>
        <w:tc>
          <w:tcPr>
            <w:tcW w:w="640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Pr="0056333A" w:rsidRDefault="0056333A" w:rsidP="001A2C7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846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815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0</w:t>
            </w:r>
          </w:p>
        </w:tc>
        <w:tc>
          <w:tcPr>
            <w:tcW w:w="822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000</w:t>
            </w:r>
          </w:p>
        </w:tc>
        <w:tc>
          <w:tcPr>
            <w:tcW w:w="815" w:type="dxa"/>
            <w:tcBorders>
              <w:left w:val="single" w:sz="12" w:space="0" w:color="auto"/>
            </w:tcBorders>
            <w:vAlign w:val="center"/>
          </w:tcPr>
          <w:p w:rsidR="0056333A" w:rsidRPr="00DC519D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6333A" w:rsidTr="0056333A">
        <w:tc>
          <w:tcPr>
            <w:tcW w:w="520" w:type="dxa"/>
            <w:tcBorders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2</w:t>
            </w:r>
          </w:p>
        </w:tc>
        <w:tc>
          <w:tcPr>
            <w:tcW w:w="897" w:type="dxa"/>
            <w:tcBorders>
              <w:left w:val="single" w:sz="12" w:space="0" w:color="auto"/>
              <w:right w:val="dotted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rPr>
                <w:lang w:val="en-US"/>
              </w:rPr>
              <w:t>0</w:t>
            </w:r>
            <w:r>
              <w:t>11010</w:t>
            </w:r>
          </w:p>
        </w:tc>
        <w:tc>
          <w:tcPr>
            <w:tcW w:w="683" w:type="dxa"/>
            <w:tcBorders>
              <w:left w:val="dotted" w:sz="4" w:space="0" w:color="auto"/>
              <w:right w:val="single" w:sz="12" w:space="0" w:color="auto"/>
            </w:tcBorders>
            <w:vAlign w:val="center"/>
          </w:tcPr>
          <w:p w:rsidR="0056333A" w:rsidRPr="00CA4089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Ah</w:t>
            </w:r>
          </w:p>
        </w:tc>
        <w:tc>
          <w:tcPr>
            <w:tcW w:w="792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rPr>
                <w:lang w:val="en-US"/>
              </w:rPr>
              <w:t>0</w:t>
            </w:r>
            <w:r>
              <w:t>1101</w:t>
            </w:r>
          </w:p>
        </w:tc>
        <w:tc>
          <w:tcPr>
            <w:tcW w:w="778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11</w:t>
            </w:r>
          </w:p>
        </w:tc>
        <w:tc>
          <w:tcPr>
            <w:tcW w:w="640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846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Pr="0056333A" w:rsidRDefault="0056333A" w:rsidP="001A2C7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815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0</w:t>
            </w:r>
          </w:p>
        </w:tc>
        <w:tc>
          <w:tcPr>
            <w:tcW w:w="822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000</w:t>
            </w:r>
          </w:p>
        </w:tc>
        <w:tc>
          <w:tcPr>
            <w:tcW w:w="815" w:type="dxa"/>
            <w:tcBorders>
              <w:lef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1</w:t>
            </w:r>
          </w:p>
        </w:tc>
      </w:tr>
      <w:tr w:rsidR="0056333A" w:rsidTr="0056333A">
        <w:tc>
          <w:tcPr>
            <w:tcW w:w="520" w:type="dxa"/>
            <w:tcBorders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3</w:t>
            </w:r>
          </w:p>
        </w:tc>
        <w:tc>
          <w:tcPr>
            <w:tcW w:w="897" w:type="dxa"/>
            <w:tcBorders>
              <w:left w:val="single" w:sz="12" w:space="0" w:color="auto"/>
              <w:right w:val="dotted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rPr>
                <w:lang w:val="en-US"/>
              </w:rPr>
              <w:t>0</w:t>
            </w:r>
            <w:r>
              <w:t>11011</w:t>
            </w:r>
          </w:p>
        </w:tc>
        <w:tc>
          <w:tcPr>
            <w:tcW w:w="683" w:type="dxa"/>
            <w:tcBorders>
              <w:left w:val="dotted" w:sz="4" w:space="0" w:color="auto"/>
              <w:right w:val="single" w:sz="12" w:space="0" w:color="auto"/>
            </w:tcBorders>
            <w:vAlign w:val="center"/>
          </w:tcPr>
          <w:p w:rsidR="0056333A" w:rsidRPr="00CA4089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Bh</w:t>
            </w:r>
          </w:p>
        </w:tc>
        <w:tc>
          <w:tcPr>
            <w:tcW w:w="792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Pr="003E43D0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</w:t>
            </w:r>
            <w:r>
              <w:t>11</w:t>
            </w:r>
            <w:r>
              <w:rPr>
                <w:lang w:val="en-US"/>
              </w:rPr>
              <w:t>0</w:t>
            </w:r>
          </w:p>
        </w:tc>
        <w:tc>
          <w:tcPr>
            <w:tcW w:w="778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Pr="003E43D0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</w:t>
            </w:r>
          </w:p>
        </w:tc>
        <w:tc>
          <w:tcPr>
            <w:tcW w:w="640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846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Pr="0056333A" w:rsidRDefault="0056333A" w:rsidP="001A2C7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815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Pr="0028217A" w:rsidRDefault="0028217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22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Pr="0028217A" w:rsidRDefault="0028217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815" w:type="dxa"/>
            <w:tcBorders>
              <w:left w:val="single" w:sz="12" w:space="0" w:color="auto"/>
            </w:tcBorders>
            <w:vAlign w:val="center"/>
          </w:tcPr>
          <w:p w:rsidR="0056333A" w:rsidRPr="00990011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6333A" w:rsidTr="0056333A">
        <w:tc>
          <w:tcPr>
            <w:tcW w:w="520" w:type="dxa"/>
            <w:tcBorders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4</w:t>
            </w:r>
          </w:p>
        </w:tc>
        <w:tc>
          <w:tcPr>
            <w:tcW w:w="897" w:type="dxa"/>
            <w:tcBorders>
              <w:left w:val="single" w:sz="12" w:space="0" w:color="auto"/>
              <w:right w:val="dotted" w:sz="4" w:space="0" w:color="auto"/>
            </w:tcBorders>
            <w:vAlign w:val="center"/>
          </w:tcPr>
          <w:p w:rsidR="0056333A" w:rsidRPr="003E43D0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</w:t>
            </w:r>
            <w:r>
              <w:t>11</w:t>
            </w:r>
            <w:r>
              <w:rPr>
                <w:lang w:val="en-US"/>
              </w:rPr>
              <w:t>00</w:t>
            </w:r>
          </w:p>
        </w:tc>
        <w:tc>
          <w:tcPr>
            <w:tcW w:w="683" w:type="dxa"/>
            <w:tcBorders>
              <w:left w:val="dotted" w:sz="4" w:space="0" w:color="auto"/>
              <w:right w:val="single" w:sz="12" w:space="0" w:color="auto"/>
            </w:tcBorders>
            <w:vAlign w:val="center"/>
          </w:tcPr>
          <w:p w:rsidR="0056333A" w:rsidRPr="00CA4089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Ch</w:t>
            </w:r>
          </w:p>
        </w:tc>
        <w:tc>
          <w:tcPr>
            <w:tcW w:w="792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rPr>
                <w:lang w:val="en-US"/>
              </w:rPr>
              <w:t>0</w:t>
            </w:r>
            <w:r>
              <w:t>1110</w:t>
            </w:r>
          </w:p>
        </w:tc>
        <w:tc>
          <w:tcPr>
            <w:tcW w:w="778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11</w:t>
            </w:r>
          </w:p>
        </w:tc>
        <w:tc>
          <w:tcPr>
            <w:tcW w:w="640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846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Pr="0056333A" w:rsidRDefault="0056333A" w:rsidP="001A2C7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815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Pr="00DC519D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22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Pr="00DC519D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815" w:type="dxa"/>
            <w:tcBorders>
              <w:left w:val="single" w:sz="12" w:space="0" w:color="auto"/>
            </w:tcBorders>
            <w:vAlign w:val="center"/>
          </w:tcPr>
          <w:p w:rsidR="0056333A" w:rsidRPr="00434B94" w:rsidRDefault="00434B94" w:rsidP="0056333A">
            <w:pPr>
              <w:jc w:val="center"/>
            </w:pPr>
            <w:r>
              <w:t>1</w:t>
            </w:r>
          </w:p>
        </w:tc>
      </w:tr>
      <w:tr w:rsidR="0056333A" w:rsidTr="0056333A">
        <w:tc>
          <w:tcPr>
            <w:tcW w:w="520" w:type="dxa"/>
            <w:tcBorders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5</w:t>
            </w:r>
          </w:p>
        </w:tc>
        <w:tc>
          <w:tcPr>
            <w:tcW w:w="897" w:type="dxa"/>
            <w:tcBorders>
              <w:left w:val="single" w:sz="12" w:space="0" w:color="auto"/>
              <w:right w:val="dotted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rPr>
                <w:lang w:val="en-US"/>
              </w:rPr>
              <w:t>0</w:t>
            </w:r>
            <w:r>
              <w:t>11101</w:t>
            </w:r>
          </w:p>
        </w:tc>
        <w:tc>
          <w:tcPr>
            <w:tcW w:w="683" w:type="dxa"/>
            <w:tcBorders>
              <w:left w:val="dotted" w:sz="4" w:space="0" w:color="auto"/>
              <w:right w:val="single" w:sz="12" w:space="0" w:color="auto"/>
            </w:tcBorders>
            <w:vAlign w:val="center"/>
          </w:tcPr>
          <w:p w:rsidR="0056333A" w:rsidRPr="00CA4089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Dh</w:t>
            </w:r>
          </w:p>
        </w:tc>
        <w:tc>
          <w:tcPr>
            <w:tcW w:w="792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Pr="008A4F98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  <w:r>
              <w:t>1111</w:t>
            </w:r>
          </w:p>
        </w:tc>
        <w:tc>
          <w:tcPr>
            <w:tcW w:w="778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Pr="00C05C1F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640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846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Pr="0056333A" w:rsidRDefault="0056333A" w:rsidP="001A2C7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815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Pr="00DC519D" w:rsidRDefault="0028217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822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Pr="00DC519D" w:rsidRDefault="0028217A" w:rsidP="0028217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  <w:tc>
          <w:tcPr>
            <w:tcW w:w="815" w:type="dxa"/>
            <w:tcBorders>
              <w:left w:val="single" w:sz="12" w:space="0" w:color="auto"/>
            </w:tcBorders>
            <w:vAlign w:val="center"/>
          </w:tcPr>
          <w:p w:rsidR="0056333A" w:rsidRPr="00434B94" w:rsidRDefault="00434B94" w:rsidP="0056333A">
            <w:pPr>
              <w:jc w:val="center"/>
            </w:pPr>
            <w:r>
              <w:t>0</w:t>
            </w:r>
          </w:p>
        </w:tc>
      </w:tr>
      <w:tr w:rsidR="0056333A" w:rsidTr="0056333A">
        <w:tc>
          <w:tcPr>
            <w:tcW w:w="520" w:type="dxa"/>
            <w:tcBorders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6</w:t>
            </w:r>
          </w:p>
        </w:tc>
        <w:tc>
          <w:tcPr>
            <w:tcW w:w="897" w:type="dxa"/>
            <w:tcBorders>
              <w:left w:val="single" w:sz="12" w:space="0" w:color="auto"/>
              <w:right w:val="dotted" w:sz="4" w:space="0" w:color="auto"/>
            </w:tcBorders>
            <w:vAlign w:val="center"/>
          </w:tcPr>
          <w:p w:rsidR="0056333A" w:rsidRPr="008A4F98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  <w:r>
              <w:t>1111</w:t>
            </w:r>
            <w:r>
              <w:rPr>
                <w:lang w:val="en-US"/>
              </w:rPr>
              <w:t>1</w:t>
            </w:r>
          </w:p>
        </w:tc>
        <w:tc>
          <w:tcPr>
            <w:tcW w:w="683" w:type="dxa"/>
            <w:tcBorders>
              <w:left w:val="dotted" w:sz="4" w:space="0" w:color="auto"/>
              <w:right w:val="single" w:sz="12" w:space="0" w:color="auto"/>
            </w:tcBorders>
            <w:vAlign w:val="center"/>
          </w:tcPr>
          <w:p w:rsidR="0056333A" w:rsidRPr="00CA4089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Eh</w:t>
            </w:r>
          </w:p>
        </w:tc>
        <w:tc>
          <w:tcPr>
            <w:tcW w:w="792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rPr>
                <w:lang w:val="en-US"/>
              </w:rPr>
              <w:t>10000</w:t>
            </w:r>
          </w:p>
        </w:tc>
        <w:tc>
          <w:tcPr>
            <w:tcW w:w="778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Pr="003E43D0" w:rsidRDefault="0056333A" w:rsidP="0056333A">
            <w:pPr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0</w:t>
            </w:r>
          </w:p>
        </w:tc>
        <w:tc>
          <w:tcPr>
            <w:tcW w:w="640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846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Pr="0056333A" w:rsidRDefault="0056333A" w:rsidP="001A2C7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Pr="0056333A" w:rsidRDefault="0056333A" w:rsidP="001A2C7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43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815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Pr="00DC519D" w:rsidRDefault="0028217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22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Pr="00DC519D" w:rsidRDefault="0028217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815" w:type="dxa"/>
            <w:tcBorders>
              <w:left w:val="single" w:sz="12" w:space="0" w:color="auto"/>
            </w:tcBorders>
            <w:vAlign w:val="center"/>
          </w:tcPr>
          <w:p w:rsidR="0056333A" w:rsidRPr="00434B94" w:rsidRDefault="00434B94" w:rsidP="0056333A">
            <w:pPr>
              <w:jc w:val="center"/>
            </w:pPr>
            <w:r>
              <w:t>0</w:t>
            </w:r>
          </w:p>
        </w:tc>
      </w:tr>
      <w:tr w:rsidR="0056333A" w:rsidTr="0056333A">
        <w:tc>
          <w:tcPr>
            <w:tcW w:w="520" w:type="dxa"/>
            <w:tcBorders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7</w:t>
            </w:r>
          </w:p>
        </w:tc>
        <w:tc>
          <w:tcPr>
            <w:tcW w:w="897" w:type="dxa"/>
            <w:tcBorders>
              <w:left w:val="single" w:sz="12" w:space="0" w:color="auto"/>
              <w:right w:val="dotted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rPr>
                <w:lang w:val="en-US"/>
              </w:rPr>
              <w:t>100000</w:t>
            </w:r>
          </w:p>
        </w:tc>
        <w:tc>
          <w:tcPr>
            <w:tcW w:w="683" w:type="dxa"/>
            <w:tcBorders>
              <w:left w:val="dotted" w:sz="4" w:space="0" w:color="auto"/>
              <w:right w:val="single" w:sz="12" w:space="0" w:color="auto"/>
            </w:tcBorders>
            <w:vAlign w:val="center"/>
          </w:tcPr>
          <w:p w:rsidR="0056333A" w:rsidRPr="00CA4089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0h</w:t>
            </w:r>
          </w:p>
        </w:tc>
        <w:tc>
          <w:tcPr>
            <w:tcW w:w="792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00</w:t>
            </w:r>
          </w:p>
        </w:tc>
        <w:tc>
          <w:tcPr>
            <w:tcW w:w="778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Pr="003E43D0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640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846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Pr="0056333A" w:rsidRDefault="0056333A" w:rsidP="001A2C7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815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Pr="0028217A" w:rsidRDefault="0028217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22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Pr="00DC519D" w:rsidRDefault="0028217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815" w:type="dxa"/>
            <w:tcBorders>
              <w:left w:val="single" w:sz="12" w:space="0" w:color="auto"/>
            </w:tcBorders>
            <w:vAlign w:val="center"/>
          </w:tcPr>
          <w:p w:rsidR="0056333A" w:rsidRPr="00990011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6333A" w:rsidTr="0056333A">
        <w:tc>
          <w:tcPr>
            <w:tcW w:w="520" w:type="dxa"/>
            <w:tcBorders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8</w:t>
            </w:r>
          </w:p>
        </w:tc>
        <w:tc>
          <w:tcPr>
            <w:tcW w:w="897" w:type="dxa"/>
            <w:tcBorders>
              <w:left w:val="single" w:sz="12" w:space="0" w:color="auto"/>
              <w:right w:val="dotted" w:sz="4" w:space="0" w:color="auto"/>
            </w:tcBorders>
            <w:vAlign w:val="center"/>
          </w:tcPr>
          <w:p w:rsidR="0056333A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001</w:t>
            </w:r>
          </w:p>
        </w:tc>
        <w:tc>
          <w:tcPr>
            <w:tcW w:w="683" w:type="dxa"/>
            <w:tcBorders>
              <w:left w:val="dotted" w:sz="4" w:space="0" w:color="auto"/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1h</w:t>
            </w:r>
          </w:p>
        </w:tc>
        <w:tc>
          <w:tcPr>
            <w:tcW w:w="792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Default="00873C14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01</w:t>
            </w:r>
          </w:p>
        </w:tc>
        <w:tc>
          <w:tcPr>
            <w:tcW w:w="778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Default="00873C14" w:rsidP="0056333A">
            <w:pPr>
              <w:jc w:val="center"/>
            </w:pPr>
            <w:r>
              <w:rPr>
                <w:lang w:val="en-US"/>
              </w:rPr>
              <w:t>00</w:t>
            </w:r>
          </w:p>
        </w:tc>
        <w:tc>
          <w:tcPr>
            <w:tcW w:w="640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846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Pr="0056333A" w:rsidRDefault="0056333A" w:rsidP="001A2C7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Default="00873C14" w:rsidP="0056333A">
            <w:pPr>
              <w:jc w:val="center"/>
            </w:pPr>
            <w:r>
              <w:rPr>
                <w:lang w:val="en-US"/>
              </w:rPr>
              <w:t>0</w:t>
            </w:r>
          </w:p>
        </w:tc>
        <w:tc>
          <w:tcPr>
            <w:tcW w:w="815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Pr="00990011" w:rsidRDefault="0028217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822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Pr="00990011" w:rsidRDefault="0056333A" w:rsidP="0028217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28217A">
              <w:rPr>
                <w:lang w:val="en-US"/>
              </w:rPr>
              <w:t>1</w:t>
            </w:r>
            <w:r>
              <w:rPr>
                <w:lang w:val="en-US"/>
              </w:rPr>
              <w:t>0</w:t>
            </w:r>
          </w:p>
        </w:tc>
        <w:tc>
          <w:tcPr>
            <w:tcW w:w="815" w:type="dxa"/>
            <w:tcBorders>
              <w:left w:val="single" w:sz="12" w:space="0" w:color="auto"/>
            </w:tcBorders>
            <w:vAlign w:val="center"/>
          </w:tcPr>
          <w:p w:rsidR="0056333A" w:rsidRPr="00990011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873C14" w:rsidTr="0056333A">
        <w:tc>
          <w:tcPr>
            <w:tcW w:w="520" w:type="dxa"/>
            <w:tcBorders>
              <w:right w:val="single" w:sz="12" w:space="0" w:color="auto"/>
            </w:tcBorders>
            <w:vAlign w:val="center"/>
          </w:tcPr>
          <w:p w:rsidR="00873C14" w:rsidRPr="00873C14" w:rsidRDefault="00873C14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897" w:type="dxa"/>
            <w:tcBorders>
              <w:left w:val="single" w:sz="12" w:space="0" w:color="auto"/>
              <w:right w:val="dotted" w:sz="4" w:space="0" w:color="auto"/>
            </w:tcBorders>
            <w:vAlign w:val="center"/>
          </w:tcPr>
          <w:p w:rsidR="00873C14" w:rsidRDefault="00873C14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010</w:t>
            </w:r>
          </w:p>
        </w:tc>
        <w:tc>
          <w:tcPr>
            <w:tcW w:w="683" w:type="dxa"/>
            <w:tcBorders>
              <w:left w:val="dotted" w:sz="4" w:space="0" w:color="auto"/>
              <w:right w:val="single" w:sz="12" w:space="0" w:color="auto"/>
            </w:tcBorders>
            <w:vAlign w:val="center"/>
          </w:tcPr>
          <w:p w:rsidR="00873C14" w:rsidRDefault="00873C14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2h</w:t>
            </w:r>
          </w:p>
        </w:tc>
        <w:tc>
          <w:tcPr>
            <w:tcW w:w="792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873C14" w:rsidRDefault="00873C14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111</w:t>
            </w:r>
          </w:p>
        </w:tc>
        <w:tc>
          <w:tcPr>
            <w:tcW w:w="778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873C14" w:rsidRDefault="00873C14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</w:t>
            </w:r>
          </w:p>
        </w:tc>
        <w:tc>
          <w:tcPr>
            <w:tcW w:w="640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873C14" w:rsidRPr="00873C14" w:rsidRDefault="00873C14" w:rsidP="001A2C7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46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873C14" w:rsidRPr="00873C14" w:rsidRDefault="00873C14" w:rsidP="001A2C7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873C14" w:rsidRPr="00873C14" w:rsidRDefault="00873C14" w:rsidP="001A2C7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873C14" w:rsidRDefault="00873C14" w:rsidP="001A2C7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dashSmallGap" w:sz="4" w:space="0" w:color="auto"/>
            </w:tcBorders>
            <w:vAlign w:val="center"/>
          </w:tcPr>
          <w:p w:rsidR="00873C14" w:rsidRPr="00873C14" w:rsidRDefault="00873C14" w:rsidP="001A2C7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873C14" w:rsidRDefault="00873C14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815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873C14" w:rsidRDefault="00873C14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22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873C14" w:rsidRDefault="00873C14" w:rsidP="0028217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815" w:type="dxa"/>
            <w:tcBorders>
              <w:left w:val="single" w:sz="12" w:space="0" w:color="auto"/>
            </w:tcBorders>
            <w:vAlign w:val="center"/>
          </w:tcPr>
          <w:p w:rsidR="00873C14" w:rsidRDefault="00873C14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6333A" w:rsidTr="0056333A">
        <w:tc>
          <w:tcPr>
            <w:tcW w:w="520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К</w:t>
            </w:r>
          </w:p>
        </w:tc>
        <w:tc>
          <w:tcPr>
            <w:tcW w:w="897" w:type="dxa"/>
            <w:tcBorders>
              <w:left w:val="single" w:sz="12" w:space="0" w:color="auto"/>
              <w:bottom w:val="single" w:sz="12" w:space="0" w:color="auto"/>
              <w:right w:val="dotted" w:sz="4" w:space="0" w:color="auto"/>
            </w:tcBorders>
            <w:vAlign w:val="center"/>
          </w:tcPr>
          <w:p w:rsidR="0056333A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1110</w:t>
            </w:r>
          </w:p>
        </w:tc>
        <w:tc>
          <w:tcPr>
            <w:tcW w:w="683" w:type="dxa"/>
            <w:tcBorders>
              <w:left w:val="dotted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Fh</w:t>
            </w:r>
          </w:p>
        </w:tc>
        <w:tc>
          <w:tcPr>
            <w:tcW w:w="792" w:type="dxa"/>
            <w:tcBorders>
              <w:left w:val="single" w:sz="12" w:space="0" w:color="auto"/>
              <w:bottom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rPr>
                <w:lang w:val="en-US"/>
              </w:rPr>
              <w:t>01111</w:t>
            </w:r>
          </w:p>
        </w:tc>
        <w:tc>
          <w:tcPr>
            <w:tcW w:w="778" w:type="dxa"/>
            <w:tcBorders>
              <w:left w:val="dashSmallGap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00</w:t>
            </w:r>
          </w:p>
        </w:tc>
        <w:tc>
          <w:tcPr>
            <w:tcW w:w="640" w:type="dxa"/>
            <w:tcBorders>
              <w:left w:val="single" w:sz="12" w:space="0" w:color="auto"/>
              <w:bottom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846" w:type="dxa"/>
            <w:tcBorders>
              <w:left w:val="dashSmallGap" w:sz="4" w:space="0" w:color="auto"/>
              <w:bottom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bottom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bottom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bottom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743" w:type="dxa"/>
            <w:tcBorders>
              <w:left w:val="dashSmallGap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6333A" w:rsidRDefault="0056333A" w:rsidP="001A2C71">
            <w:pPr>
              <w:jc w:val="center"/>
            </w:pPr>
            <w:r w:rsidRPr="0073251A">
              <w:t>0</w:t>
            </w:r>
          </w:p>
        </w:tc>
        <w:tc>
          <w:tcPr>
            <w:tcW w:w="815" w:type="dxa"/>
            <w:tcBorders>
              <w:left w:val="single" w:sz="12" w:space="0" w:color="auto"/>
              <w:right w:val="dashSmallGap" w:sz="4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0</w:t>
            </w:r>
          </w:p>
        </w:tc>
        <w:tc>
          <w:tcPr>
            <w:tcW w:w="822" w:type="dxa"/>
            <w:tcBorders>
              <w:left w:val="dashSmallGap" w:sz="4" w:space="0" w:color="auto"/>
              <w:right w:val="single" w:sz="12" w:space="0" w:color="auto"/>
            </w:tcBorders>
            <w:vAlign w:val="center"/>
          </w:tcPr>
          <w:p w:rsidR="0056333A" w:rsidRDefault="0056333A" w:rsidP="0056333A">
            <w:pPr>
              <w:jc w:val="center"/>
            </w:pPr>
            <w:r>
              <w:t>000</w:t>
            </w:r>
          </w:p>
        </w:tc>
        <w:tc>
          <w:tcPr>
            <w:tcW w:w="815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56333A" w:rsidRPr="00434B94" w:rsidRDefault="00434B94" w:rsidP="0056333A">
            <w:pPr>
              <w:jc w:val="center"/>
            </w:pPr>
            <w:r>
              <w:t>1</w:t>
            </w:r>
          </w:p>
        </w:tc>
      </w:tr>
    </w:tbl>
    <w:p w:rsidR="00C12CC3" w:rsidRDefault="00C12CC3" w:rsidP="001C26BB">
      <w:pPr>
        <w:spacing w:after="0" w:line="240" w:lineRule="auto"/>
        <w:jc w:val="both"/>
        <w:rPr>
          <w:lang w:val="en-US"/>
        </w:rPr>
      </w:pPr>
    </w:p>
    <w:p w:rsidR="00BF69ED" w:rsidRDefault="00BF69ED">
      <w:pPr>
        <w:rPr>
          <w:b/>
        </w:rPr>
      </w:pPr>
      <w:r>
        <w:rPr>
          <w:b/>
        </w:rPr>
        <w:br w:type="page"/>
      </w:r>
    </w:p>
    <w:p w:rsidR="00CF6149" w:rsidRDefault="00D436CB" w:rsidP="001C26BB">
      <w:pPr>
        <w:spacing w:after="0" w:line="240" w:lineRule="auto"/>
        <w:jc w:val="both"/>
        <w:rPr>
          <w:b/>
        </w:rPr>
      </w:pPr>
      <w:r>
        <w:rPr>
          <w:b/>
        </w:rPr>
        <w:lastRenderedPageBreak/>
        <w:t>4.3</w:t>
      </w:r>
      <w:r w:rsidR="00CF6149" w:rsidRPr="00C12CC3">
        <w:rPr>
          <w:b/>
        </w:rPr>
        <w:t xml:space="preserve">. </w:t>
      </w:r>
      <w:r w:rsidR="00202209">
        <w:rPr>
          <w:b/>
        </w:rPr>
        <w:t>Функціональна схема БМУ</w:t>
      </w:r>
      <w:r w:rsidR="00CF6149" w:rsidRPr="00C12CC3">
        <w:rPr>
          <w:b/>
        </w:rPr>
        <w:t>:</w:t>
      </w:r>
    </w:p>
    <w:p w:rsidR="004F06EB" w:rsidRDefault="001B0DA6" w:rsidP="00D436CB">
      <w:pPr>
        <w:spacing w:after="0" w:line="240" w:lineRule="auto"/>
        <w:jc w:val="both"/>
      </w:pPr>
      <w:bookmarkStart w:id="0" w:name="_GoBack"/>
      <w:r>
        <w:rPr>
          <w:noProof/>
          <w:lang w:eastAsia="uk-UA"/>
        </w:rPr>
        <w:drawing>
          <wp:inline distT="0" distB="0" distL="0" distR="0">
            <wp:extent cx="9553937" cy="4640608"/>
            <wp:effectExtent l="0" t="952" r="8572" b="8573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MU.jpg"/>
                    <pic:cNvPicPr/>
                  </pic:nvPicPr>
                  <pic:blipFill rotWithShape="1">
                    <a:blip r:embed="rId13">
                      <a:extLst>
                        <a:ext uri="{BEBA8EAE-BF5A-486C-A8C5-ECC9F3942E4B}">
                          <a14:imgProps xmlns:a14="http://schemas.microsoft.com/office/drawing/2010/main">
                            <a14:imgLayer r:embed="rId14">
                              <a14:imgEffect>
                                <a14:sharpenSoften amount="50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0" t="5150"/>
                    <a:stretch/>
                  </pic:blipFill>
                  <pic:spPr bwMode="auto">
                    <a:xfrm rot="5400000">
                      <a:off x="0" y="0"/>
                      <a:ext cx="9553937" cy="46406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0"/>
    </w:p>
    <w:p w:rsidR="00C879F0" w:rsidRPr="00C879F0" w:rsidRDefault="00C879F0" w:rsidP="00D436CB">
      <w:pPr>
        <w:spacing w:after="0" w:line="240" w:lineRule="auto"/>
        <w:jc w:val="both"/>
        <w:rPr>
          <w:b/>
        </w:rPr>
      </w:pPr>
      <w:r w:rsidRPr="00C879F0">
        <w:rPr>
          <w:b/>
        </w:rPr>
        <w:lastRenderedPageBreak/>
        <w:t>5. Схема пристрою обчислення квадратного кореня</w:t>
      </w:r>
    </w:p>
    <w:p w:rsidR="00C879F0" w:rsidRPr="004826C4" w:rsidRDefault="00C879F0" w:rsidP="00D436CB">
      <w:pPr>
        <w:spacing w:after="0" w:line="240" w:lineRule="auto"/>
        <w:jc w:val="both"/>
      </w:pPr>
      <w:r>
        <w:rPr>
          <w:noProof/>
          <w:lang w:eastAsia="uk-UA"/>
        </w:rPr>
        <w:drawing>
          <wp:inline distT="0" distB="0" distL="0" distR="0">
            <wp:extent cx="6914843" cy="2534970"/>
            <wp:effectExtent l="0" t="0" r="63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QRT.jpg"/>
                    <pic:cNvPicPr/>
                  </pic:nvPicPr>
                  <pic:blipFill rotWithShape="1">
                    <a:blip r:embed="rId15">
                      <a:extLst>
                        <a:ext uri="{BEBA8EAE-BF5A-486C-A8C5-ECC9F3942E4B}">
                          <a14:imgProps xmlns:a14="http://schemas.microsoft.com/office/drawing/2010/main">
                            <a14:imgLayer r:embed="rId16">
                              <a14:imgEffect>
                                <a14:sharpenSoften amount="50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3" t="9756"/>
                    <a:stretch/>
                  </pic:blipFill>
                  <pic:spPr bwMode="auto">
                    <a:xfrm>
                      <a:off x="0" y="0"/>
                      <a:ext cx="6926264" cy="25391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C879F0" w:rsidRPr="004826C4" w:rsidSect="00A9717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717A"/>
    <w:rsid w:val="00007507"/>
    <w:rsid w:val="0001602D"/>
    <w:rsid w:val="0002278E"/>
    <w:rsid w:val="000227DC"/>
    <w:rsid w:val="00030AF4"/>
    <w:rsid w:val="000323FC"/>
    <w:rsid w:val="00040EE1"/>
    <w:rsid w:val="00043366"/>
    <w:rsid w:val="00043913"/>
    <w:rsid w:val="00050FBF"/>
    <w:rsid w:val="00052DBC"/>
    <w:rsid w:val="0005375A"/>
    <w:rsid w:val="00053AFF"/>
    <w:rsid w:val="00056B7E"/>
    <w:rsid w:val="00071052"/>
    <w:rsid w:val="000731DE"/>
    <w:rsid w:val="00073480"/>
    <w:rsid w:val="000743B0"/>
    <w:rsid w:val="00075536"/>
    <w:rsid w:val="00077A7C"/>
    <w:rsid w:val="00077B9E"/>
    <w:rsid w:val="00080202"/>
    <w:rsid w:val="00086D1F"/>
    <w:rsid w:val="000875EF"/>
    <w:rsid w:val="0009214D"/>
    <w:rsid w:val="00093014"/>
    <w:rsid w:val="000A09D2"/>
    <w:rsid w:val="000A28F2"/>
    <w:rsid w:val="000A2F62"/>
    <w:rsid w:val="000A46E0"/>
    <w:rsid w:val="000A71EB"/>
    <w:rsid w:val="000B3CCC"/>
    <w:rsid w:val="000C2735"/>
    <w:rsid w:val="000C2819"/>
    <w:rsid w:val="000C73A2"/>
    <w:rsid w:val="000D234C"/>
    <w:rsid w:val="000D2FE5"/>
    <w:rsid w:val="000D72F1"/>
    <w:rsid w:val="000E68AD"/>
    <w:rsid w:val="000E72DC"/>
    <w:rsid w:val="000F4496"/>
    <w:rsid w:val="000F5A2B"/>
    <w:rsid w:val="000F66D6"/>
    <w:rsid w:val="000F71A2"/>
    <w:rsid w:val="001005BF"/>
    <w:rsid w:val="00102E65"/>
    <w:rsid w:val="00107F5C"/>
    <w:rsid w:val="00110050"/>
    <w:rsid w:val="00111A46"/>
    <w:rsid w:val="00121249"/>
    <w:rsid w:val="00123A56"/>
    <w:rsid w:val="00125019"/>
    <w:rsid w:val="00132C43"/>
    <w:rsid w:val="00133F6B"/>
    <w:rsid w:val="001344DC"/>
    <w:rsid w:val="00136A0A"/>
    <w:rsid w:val="00137091"/>
    <w:rsid w:val="0014512A"/>
    <w:rsid w:val="00145A59"/>
    <w:rsid w:val="001467DD"/>
    <w:rsid w:val="00151A3D"/>
    <w:rsid w:val="0015295B"/>
    <w:rsid w:val="001531E3"/>
    <w:rsid w:val="00154EC0"/>
    <w:rsid w:val="001574B1"/>
    <w:rsid w:val="001621B3"/>
    <w:rsid w:val="00166317"/>
    <w:rsid w:val="0016765A"/>
    <w:rsid w:val="00167A4A"/>
    <w:rsid w:val="0017241F"/>
    <w:rsid w:val="0017682E"/>
    <w:rsid w:val="00182809"/>
    <w:rsid w:val="001844DE"/>
    <w:rsid w:val="0018531E"/>
    <w:rsid w:val="00192F12"/>
    <w:rsid w:val="001A2C71"/>
    <w:rsid w:val="001A78CC"/>
    <w:rsid w:val="001B0DA6"/>
    <w:rsid w:val="001B0F36"/>
    <w:rsid w:val="001B5960"/>
    <w:rsid w:val="001C26BB"/>
    <w:rsid w:val="001D0BAD"/>
    <w:rsid w:val="001D2268"/>
    <w:rsid w:val="001D308B"/>
    <w:rsid w:val="001F00D8"/>
    <w:rsid w:val="001F0F32"/>
    <w:rsid w:val="00200CC3"/>
    <w:rsid w:val="00201F75"/>
    <w:rsid w:val="00202209"/>
    <w:rsid w:val="00205DE7"/>
    <w:rsid w:val="00212FF7"/>
    <w:rsid w:val="0021340E"/>
    <w:rsid w:val="00220FF2"/>
    <w:rsid w:val="0022105E"/>
    <w:rsid w:val="00222DAD"/>
    <w:rsid w:val="00224D98"/>
    <w:rsid w:val="00225E6F"/>
    <w:rsid w:val="00225E9C"/>
    <w:rsid w:val="0023567F"/>
    <w:rsid w:val="00242B10"/>
    <w:rsid w:val="002548D9"/>
    <w:rsid w:val="002571DB"/>
    <w:rsid w:val="00265D83"/>
    <w:rsid w:val="00270462"/>
    <w:rsid w:val="0028217A"/>
    <w:rsid w:val="002909E3"/>
    <w:rsid w:val="00290C53"/>
    <w:rsid w:val="00291071"/>
    <w:rsid w:val="00291177"/>
    <w:rsid w:val="0029634D"/>
    <w:rsid w:val="00296E82"/>
    <w:rsid w:val="002A0E5C"/>
    <w:rsid w:val="002A2B0B"/>
    <w:rsid w:val="002A5DB7"/>
    <w:rsid w:val="002A75ED"/>
    <w:rsid w:val="002B35C7"/>
    <w:rsid w:val="002B6A34"/>
    <w:rsid w:val="002C2D32"/>
    <w:rsid w:val="002C79F9"/>
    <w:rsid w:val="002D0D83"/>
    <w:rsid w:val="002D1D30"/>
    <w:rsid w:val="002D76BA"/>
    <w:rsid w:val="002D76F7"/>
    <w:rsid w:val="002E17ED"/>
    <w:rsid w:val="002E19EA"/>
    <w:rsid w:val="002E3A4A"/>
    <w:rsid w:val="002E4739"/>
    <w:rsid w:val="002E4B18"/>
    <w:rsid w:val="002F4D2D"/>
    <w:rsid w:val="002F52D0"/>
    <w:rsid w:val="00302E28"/>
    <w:rsid w:val="00306874"/>
    <w:rsid w:val="00307937"/>
    <w:rsid w:val="0031437C"/>
    <w:rsid w:val="00317BAF"/>
    <w:rsid w:val="00317BBA"/>
    <w:rsid w:val="00322463"/>
    <w:rsid w:val="00322A1C"/>
    <w:rsid w:val="0032400C"/>
    <w:rsid w:val="00324F63"/>
    <w:rsid w:val="00327694"/>
    <w:rsid w:val="00327B04"/>
    <w:rsid w:val="00330D20"/>
    <w:rsid w:val="0033523C"/>
    <w:rsid w:val="003435E3"/>
    <w:rsid w:val="00343A46"/>
    <w:rsid w:val="00345C2B"/>
    <w:rsid w:val="00353279"/>
    <w:rsid w:val="00354099"/>
    <w:rsid w:val="003567D3"/>
    <w:rsid w:val="00357930"/>
    <w:rsid w:val="00357FC5"/>
    <w:rsid w:val="003751AC"/>
    <w:rsid w:val="003771EB"/>
    <w:rsid w:val="00383EFC"/>
    <w:rsid w:val="00387AF1"/>
    <w:rsid w:val="0039242F"/>
    <w:rsid w:val="00397132"/>
    <w:rsid w:val="003A00C4"/>
    <w:rsid w:val="003B02AA"/>
    <w:rsid w:val="003B217E"/>
    <w:rsid w:val="003B4406"/>
    <w:rsid w:val="003C18D5"/>
    <w:rsid w:val="003C304C"/>
    <w:rsid w:val="003C3477"/>
    <w:rsid w:val="003C4710"/>
    <w:rsid w:val="003C6623"/>
    <w:rsid w:val="003C7E10"/>
    <w:rsid w:val="003D6C8B"/>
    <w:rsid w:val="003D7E64"/>
    <w:rsid w:val="003E01DA"/>
    <w:rsid w:val="003E05EA"/>
    <w:rsid w:val="003E0895"/>
    <w:rsid w:val="003E0B08"/>
    <w:rsid w:val="003E1B4C"/>
    <w:rsid w:val="003E43D0"/>
    <w:rsid w:val="003E7C25"/>
    <w:rsid w:val="003F069C"/>
    <w:rsid w:val="003F0775"/>
    <w:rsid w:val="003F7790"/>
    <w:rsid w:val="003F7887"/>
    <w:rsid w:val="00403992"/>
    <w:rsid w:val="004117C0"/>
    <w:rsid w:val="00412168"/>
    <w:rsid w:val="00414E81"/>
    <w:rsid w:val="00416289"/>
    <w:rsid w:val="00422F9F"/>
    <w:rsid w:val="0042649D"/>
    <w:rsid w:val="00426B1C"/>
    <w:rsid w:val="00427E2F"/>
    <w:rsid w:val="00430115"/>
    <w:rsid w:val="004305C2"/>
    <w:rsid w:val="00434B94"/>
    <w:rsid w:val="00435B09"/>
    <w:rsid w:val="00435DB7"/>
    <w:rsid w:val="00442031"/>
    <w:rsid w:val="004426D6"/>
    <w:rsid w:val="00442A6A"/>
    <w:rsid w:val="0044502C"/>
    <w:rsid w:val="004517DE"/>
    <w:rsid w:val="00454C98"/>
    <w:rsid w:val="00460EC9"/>
    <w:rsid w:val="00463830"/>
    <w:rsid w:val="00463F48"/>
    <w:rsid w:val="0046416A"/>
    <w:rsid w:val="0046600A"/>
    <w:rsid w:val="00466E57"/>
    <w:rsid w:val="00473552"/>
    <w:rsid w:val="004826C4"/>
    <w:rsid w:val="00482747"/>
    <w:rsid w:val="004834C7"/>
    <w:rsid w:val="00485F30"/>
    <w:rsid w:val="00486F6E"/>
    <w:rsid w:val="0048796A"/>
    <w:rsid w:val="00490EEB"/>
    <w:rsid w:val="00491538"/>
    <w:rsid w:val="004973DA"/>
    <w:rsid w:val="004A191C"/>
    <w:rsid w:val="004A4585"/>
    <w:rsid w:val="004A5E9C"/>
    <w:rsid w:val="004B56DC"/>
    <w:rsid w:val="004C1E07"/>
    <w:rsid w:val="004C290B"/>
    <w:rsid w:val="004D1ADA"/>
    <w:rsid w:val="004D4A3B"/>
    <w:rsid w:val="004E7725"/>
    <w:rsid w:val="004F0207"/>
    <w:rsid w:val="004F06EB"/>
    <w:rsid w:val="004F0FBE"/>
    <w:rsid w:val="004F1701"/>
    <w:rsid w:val="004F4DE2"/>
    <w:rsid w:val="0050229F"/>
    <w:rsid w:val="005077FD"/>
    <w:rsid w:val="00510E10"/>
    <w:rsid w:val="005114AF"/>
    <w:rsid w:val="005135CF"/>
    <w:rsid w:val="00517A0A"/>
    <w:rsid w:val="00521F06"/>
    <w:rsid w:val="00523925"/>
    <w:rsid w:val="00524BB0"/>
    <w:rsid w:val="005269BF"/>
    <w:rsid w:val="00527D95"/>
    <w:rsid w:val="00546058"/>
    <w:rsid w:val="00546F8D"/>
    <w:rsid w:val="005520A0"/>
    <w:rsid w:val="00553708"/>
    <w:rsid w:val="00557469"/>
    <w:rsid w:val="0056333A"/>
    <w:rsid w:val="00564C67"/>
    <w:rsid w:val="00571FEC"/>
    <w:rsid w:val="005745F7"/>
    <w:rsid w:val="00576740"/>
    <w:rsid w:val="00582B2A"/>
    <w:rsid w:val="005856F2"/>
    <w:rsid w:val="00585E6E"/>
    <w:rsid w:val="00587E82"/>
    <w:rsid w:val="00595F0B"/>
    <w:rsid w:val="00597857"/>
    <w:rsid w:val="00597A88"/>
    <w:rsid w:val="005A2AA1"/>
    <w:rsid w:val="005A3ADD"/>
    <w:rsid w:val="005A4620"/>
    <w:rsid w:val="005A5A31"/>
    <w:rsid w:val="005B048B"/>
    <w:rsid w:val="005B2BA7"/>
    <w:rsid w:val="005C10A1"/>
    <w:rsid w:val="005C18E9"/>
    <w:rsid w:val="005C395F"/>
    <w:rsid w:val="005C78DC"/>
    <w:rsid w:val="005D0EB0"/>
    <w:rsid w:val="005D24B1"/>
    <w:rsid w:val="005D3958"/>
    <w:rsid w:val="005D6180"/>
    <w:rsid w:val="005E0042"/>
    <w:rsid w:val="005E3155"/>
    <w:rsid w:val="005E42F0"/>
    <w:rsid w:val="005F45E5"/>
    <w:rsid w:val="005F555D"/>
    <w:rsid w:val="005F5A75"/>
    <w:rsid w:val="0060123E"/>
    <w:rsid w:val="006020F0"/>
    <w:rsid w:val="006043A6"/>
    <w:rsid w:val="00604886"/>
    <w:rsid w:val="00607D46"/>
    <w:rsid w:val="006122A5"/>
    <w:rsid w:val="006140B8"/>
    <w:rsid w:val="00617F01"/>
    <w:rsid w:val="00621A36"/>
    <w:rsid w:val="00622DC8"/>
    <w:rsid w:val="00623C22"/>
    <w:rsid w:val="00624C42"/>
    <w:rsid w:val="00625925"/>
    <w:rsid w:val="00631DDB"/>
    <w:rsid w:val="00633D4F"/>
    <w:rsid w:val="00636C67"/>
    <w:rsid w:val="00652748"/>
    <w:rsid w:val="00654767"/>
    <w:rsid w:val="00654F89"/>
    <w:rsid w:val="006610CF"/>
    <w:rsid w:val="0068093B"/>
    <w:rsid w:val="006839F7"/>
    <w:rsid w:val="00685B69"/>
    <w:rsid w:val="006861E0"/>
    <w:rsid w:val="00690AF2"/>
    <w:rsid w:val="00692BC1"/>
    <w:rsid w:val="006949BD"/>
    <w:rsid w:val="006968C6"/>
    <w:rsid w:val="006A0B77"/>
    <w:rsid w:val="006A396D"/>
    <w:rsid w:val="006A4AAE"/>
    <w:rsid w:val="006A6338"/>
    <w:rsid w:val="006A6E14"/>
    <w:rsid w:val="006A7510"/>
    <w:rsid w:val="006B478B"/>
    <w:rsid w:val="006B696D"/>
    <w:rsid w:val="006C0D78"/>
    <w:rsid w:val="006C3025"/>
    <w:rsid w:val="006C3C44"/>
    <w:rsid w:val="006C6056"/>
    <w:rsid w:val="006C6E63"/>
    <w:rsid w:val="006C7FD0"/>
    <w:rsid w:val="006D3A61"/>
    <w:rsid w:val="006D5F04"/>
    <w:rsid w:val="006D6736"/>
    <w:rsid w:val="006D77DB"/>
    <w:rsid w:val="006E39EA"/>
    <w:rsid w:val="006E55C0"/>
    <w:rsid w:val="006E72CF"/>
    <w:rsid w:val="006F07B7"/>
    <w:rsid w:val="006F1FD7"/>
    <w:rsid w:val="006F339D"/>
    <w:rsid w:val="006F489D"/>
    <w:rsid w:val="006F7ABD"/>
    <w:rsid w:val="007013DD"/>
    <w:rsid w:val="00721F91"/>
    <w:rsid w:val="007220D9"/>
    <w:rsid w:val="007244A7"/>
    <w:rsid w:val="00727FE1"/>
    <w:rsid w:val="00771BEB"/>
    <w:rsid w:val="007721C2"/>
    <w:rsid w:val="00772BAA"/>
    <w:rsid w:val="007740EC"/>
    <w:rsid w:val="0077447C"/>
    <w:rsid w:val="00774522"/>
    <w:rsid w:val="00776793"/>
    <w:rsid w:val="00776CBD"/>
    <w:rsid w:val="00780C90"/>
    <w:rsid w:val="00784028"/>
    <w:rsid w:val="00785A68"/>
    <w:rsid w:val="007A002A"/>
    <w:rsid w:val="007A41B6"/>
    <w:rsid w:val="007A42F9"/>
    <w:rsid w:val="007A6560"/>
    <w:rsid w:val="007B079F"/>
    <w:rsid w:val="007B4D61"/>
    <w:rsid w:val="007D0078"/>
    <w:rsid w:val="007D3229"/>
    <w:rsid w:val="007D3A09"/>
    <w:rsid w:val="007D5D44"/>
    <w:rsid w:val="007D67D8"/>
    <w:rsid w:val="007D731B"/>
    <w:rsid w:val="007E6C1B"/>
    <w:rsid w:val="007E74D2"/>
    <w:rsid w:val="007F1197"/>
    <w:rsid w:val="007F2154"/>
    <w:rsid w:val="007F5F55"/>
    <w:rsid w:val="00805643"/>
    <w:rsid w:val="00810C7B"/>
    <w:rsid w:val="00814677"/>
    <w:rsid w:val="00822EBC"/>
    <w:rsid w:val="0082519F"/>
    <w:rsid w:val="00826A5A"/>
    <w:rsid w:val="00831BA3"/>
    <w:rsid w:val="008332E0"/>
    <w:rsid w:val="00841F46"/>
    <w:rsid w:val="008501F1"/>
    <w:rsid w:val="00853966"/>
    <w:rsid w:val="00853F8D"/>
    <w:rsid w:val="008576E7"/>
    <w:rsid w:val="0086593B"/>
    <w:rsid w:val="00866273"/>
    <w:rsid w:val="00873C14"/>
    <w:rsid w:val="0087469D"/>
    <w:rsid w:val="008768D1"/>
    <w:rsid w:val="00885EFA"/>
    <w:rsid w:val="00890A2A"/>
    <w:rsid w:val="00893F33"/>
    <w:rsid w:val="008946D4"/>
    <w:rsid w:val="00894CE6"/>
    <w:rsid w:val="008957E7"/>
    <w:rsid w:val="008A0FB7"/>
    <w:rsid w:val="008A308F"/>
    <w:rsid w:val="008A3470"/>
    <w:rsid w:val="008A428B"/>
    <w:rsid w:val="008A4E44"/>
    <w:rsid w:val="008A4F98"/>
    <w:rsid w:val="008B041B"/>
    <w:rsid w:val="008B44B9"/>
    <w:rsid w:val="008B5D64"/>
    <w:rsid w:val="008B6D26"/>
    <w:rsid w:val="008C0457"/>
    <w:rsid w:val="008C0622"/>
    <w:rsid w:val="008C716E"/>
    <w:rsid w:val="008D7F1D"/>
    <w:rsid w:val="008E50FD"/>
    <w:rsid w:val="008E799F"/>
    <w:rsid w:val="008F09F4"/>
    <w:rsid w:val="008F2B92"/>
    <w:rsid w:val="0090005F"/>
    <w:rsid w:val="00900DD6"/>
    <w:rsid w:val="0090146C"/>
    <w:rsid w:val="00914D9C"/>
    <w:rsid w:val="00917ADF"/>
    <w:rsid w:val="0092468F"/>
    <w:rsid w:val="00924B51"/>
    <w:rsid w:val="00925138"/>
    <w:rsid w:val="00927AAA"/>
    <w:rsid w:val="009300C8"/>
    <w:rsid w:val="00930E2B"/>
    <w:rsid w:val="00930FE1"/>
    <w:rsid w:val="009311D0"/>
    <w:rsid w:val="00931AD7"/>
    <w:rsid w:val="00932315"/>
    <w:rsid w:val="0093581B"/>
    <w:rsid w:val="00936619"/>
    <w:rsid w:val="00946F85"/>
    <w:rsid w:val="009545A0"/>
    <w:rsid w:val="00956E08"/>
    <w:rsid w:val="009603A7"/>
    <w:rsid w:val="009638C9"/>
    <w:rsid w:val="00964C79"/>
    <w:rsid w:val="00967725"/>
    <w:rsid w:val="009733C8"/>
    <w:rsid w:val="0097439B"/>
    <w:rsid w:val="00974D25"/>
    <w:rsid w:val="009759F8"/>
    <w:rsid w:val="00977DFE"/>
    <w:rsid w:val="009824C3"/>
    <w:rsid w:val="00984B70"/>
    <w:rsid w:val="0098665B"/>
    <w:rsid w:val="00990011"/>
    <w:rsid w:val="009973EB"/>
    <w:rsid w:val="009A2BB7"/>
    <w:rsid w:val="009A2CEE"/>
    <w:rsid w:val="009A4DD3"/>
    <w:rsid w:val="009B1A03"/>
    <w:rsid w:val="009B37F9"/>
    <w:rsid w:val="009B769C"/>
    <w:rsid w:val="009C4778"/>
    <w:rsid w:val="009C48F9"/>
    <w:rsid w:val="009D09B9"/>
    <w:rsid w:val="009D2FFD"/>
    <w:rsid w:val="009D3C99"/>
    <w:rsid w:val="009D6ED3"/>
    <w:rsid w:val="009D7627"/>
    <w:rsid w:val="009E6F85"/>
    <w:rsid w:val="00A000ED"/>
    <w:rsid w:val="00A03052"/>
    <w:rsid w:val="00A1534B"/>
    <w:rsid w:val="00A172F7"/>
    <w:rsid w:val="00A2466A"/>
    <w:rsid w:val="00A32874"/>
    <w:rsid w:val="00A345FB"/>
    <w:rsid w:val="00A376F4"/>
    <w:rsid w:val="00A41AC8"/>
    <w:rsid w:val="00A42E70"/>
    <w:rsid w:val="00A45C2B"/>
    <w:rsid w:val="00A51528"/>
    <w:rsid w:val="00A54D78"/>
    <w:rsid w:val="00A554BD"/>
    <w:rsid w:val="00A62AEE"/>
    <w:rsid w:val="00A63AF7"/>
    <w:rsid w:val="00A64537"/>
    <w:rsid w:val="00A6742B"/>
    <w:rsid w:val="00A7092A"/>
    <w:rsid w:val="00A711A5"/>
    <w:rsid w:val="00A7148F"/>
    <w:rsid w:val="00A73EEA"/>
    <w:rsid w:val="00A80BF0"/>
    <w:rsid w:val="00A87C8D"/>
    <w:rsid w:val="00A909C8"/>
    <w:rsid w:val="00A91978"/>
    <w:rsid w:val="00A93A5C"/>
    <w:rsid w:val="00A9717A"/>
    <w:rsid w:val="00AA5463"/>
    <w:rsid w:val="00AA693A"/>
    <w:rsid w:val="00AA7E11"/>
    <w:rsid w:val="00AB165A"/>
    <w:rsid w:val="00AB3927"/>
    <w:rsid w:val="00AB3947"/>
    <w:rsid w:val="00AB7F0C"/>
    <w:rsid w:val="00AC0EE0"/>
    <w:rsid w:val="00AC17FE"/>
    <w:rsid w:val="00AC5808"/>
    <w:rsid w:val="00AD17F6"/>
    <w:rsid w:val="00AD5398"/>
    <w:rsid w:val="00AE0B0E"/>
    <w:rsid w:val="00AE26BF"/>
    <w:rsid w:val="00AE570D"/>
    <w:rsid w:val="00AE5FDF"/>
    <w:rsid w:val="00AE7768"/>
    <w:rsid w:val="00AF0C17"/>
    <w:rsid w:val="00AF749B"/>
    <w:rsid w:val="00B03949"/>
    <w:rsid w:val="00B065F6"/>
    <w:rsid w:val="00B1128D"/>
    <w:rsid w:val="00B11A46"/>
    <w:rsid w:val="00B135B0"/>
    <w:rsid w:val="00B13EBA"/>
    <w:rsid w:val="00B2242E"/>
    <w:rsid w:val="00B225F1"/>
    <w:rsid w:val="00B24FCA"/>
    <w:rsid w:val="00B25872"/>
    <w:rsid w:val="00B3117E"/>
    <w:rsid w:val="00B34B27"/>
    <w:rsid w:val="00B34C2D"/>
    <w:rsid w:val="00B405B7"/>
    <w:rsid w:val="00B44529"/>
    <w:rsid w:val="00B460BF"/>
    <w:rsid w:val="00B506FC"/>
    <w:rsid w:val="00B51A8E"/>
    <w:rsid w:val="00B52BA7"/>
    <w:rsid w:val="00B611EA"/>
    <w:rsid w:val="00B7017F"/>
    <w:rsid w:val="00B70898"/>
    <w:rsid w:val="00B7185C"/>
    <w:rsid w:val="00B761F8"/>
    <w:rsid w:val="00B81ED9"/>
    <w:rsid w:val="00B831FB"/>
    <w:rsid w:val="00B87026"/>
    <w:rsid w:val="00B87A97"/>
    <w:rsid w:val="00B94BED"/>
    <w:rsid w:val="00B97199"/>
    <w:rsid w:val="00B9741F"/>
    <w:rsid w:val="00B97987"/>
    <w:rsid w:val="00B97D37"/>
    <w:rsid w:val="00BA07D2"/>
    <w:rsid w:val="00BA383C"/>
    <w:rsid w:val="00BA4F6C"/>
    <w:rsid w:val="00BB2AF9"/>
    <w:rsid w:val="00BC0079"/>
    <w:rsid w:val="00BC01EB"/>
    <w:rsid w:val="00BC09DB"/>
    <w:rsid w:val="00BC196A"/>
    <w:rsid w:val="00BC2ED3"/>
    <w:rsid w:val="00BC6D08"/>
    <w:rsid w:val="00BC72E1"/>
    <w:rsid w:val="00BD297E"/>
    <w:rsid w:val="00BD3DEA"/>
    <w:rsid w:val="00BD5812"/>
    <w:rsid w:val="00BD7FD2"/>
    <w:rsid w:val="00BE5C66"/>
    <w:rsid w:val="00BF2034"/>
    <w:rsid w:val="00BF2CE5"/>
    <w:rsid w:val="00BF31F0"/>
    <w:rsid w:val="00BF3F86"/>
    <w:rsid w:val="00BF69ED"/>
    <w:rsid w:val="00C02BA4"/>
    <w:rsid w:val="00C05477"/>
    <w:rsid w:val="00C05C1F"/>
    <w:rsid w:val="00C07301"/>
    <w:rsid w:val="00C11625"/>
    <w:rsid w:val="00C12CC3"/>
    <w:rsid w:val="00C14606"/>
    <w:rsid w:val="00C17AA2"/>
    <w:rsid w:val="00C17ABA"/>
    <w:rsid w:val="00C23E7A"/>
    <w:rsid w:val="00C25C63"/>
    <w:rsid w:val="00C26239"/>
    <w:rsid w:val="00C30D71"/>
    <w:rsid w:val="00C3531C"/>
    <w:rsid w:val="00C379C9"/>
    <w:rsid w:val="00C4430D"/>
    <w:rsid w:val="00C4441D"/>
    <w:rsid w:val="00C464AB"/>
    <w:rsid w:val="00C50FA6"/>
    <w:rsid w:val="00C53F78"/>
    <w:rsid w:val="00C56B0D"/>
    <w:rsid w:val="00C56BBA"/>
    <w:rsid w:val="00C61B9A"/>
    <w:rsid w:val="00C703FA"/>
    <w:rsid w:val="00C71564"/>
    <w:rsid w:val="00C719E1"/>
    <w:rsid w:val="00C7327F"/>
    <w:rsid w:val="00C7506C"/>
    <w:rsid w:val="00C750E1"/>
    <w:rsid w:val="00C75311"/>
    <w:rsid w:val="00C829D8"/>
    <w:rsid w:val="00C879F0"/>
    <w:rsid w:val="00C944C9"/>
    <w:rsid w:val="00CA4089"/>
    <w:rsid w:val="00CA4978"/>
    <w:rsid w:val="00CB0B2F"/>
    <w:rsid w:val="00CB1395"/>
    <w:rsid w:val="00CB1B3F"/>
    <w:rsid w:val="00CC3A98"/>
    <w:rsid w:val="00CC3D3D"/>
    <w:rsid w:val="00CC7E28"/>
    <w:rsid w:val="00CD38FD"/>
    <w:rsid w:val="00CD3BC0"/>
    <w:rsid w:val="00CE7164"/>
    <w:rsid w:val="00CF0031"/>
    <w:rsid w:val="00CF6149"/>
    <w:rsid w:val="00CF7255"/>
    <w:rsid w:val="00D00484"/>
    <w:rsid w:val="00D04CD4"/>
    <w:rsid w:val="00D072A3"/>
    <w:rsid w:val="00D128F1"/>
    <w:rsid w:val="00D12B1C"/>
    <w:rsid w:val="00D13CB3"/>
    <w:rsid w:val="00D23E9F"/>
    <w:rsid w:val="00D25010"/>
    <w:rsid w:val="00D26C13"/>
    <w:rsid w:val="00D31689"/>
    <w:rsid w:val="00D33153"/>
    <w:rsid w:val="00D33B8E"/>
    <w:rsid w:val="00D35EAA"/>
    <w:rsid w:val="00D36009"/>
    <w:rsid w:val="00D403AF"/>
    <w:rsid w:val="00D436CB"/>
    <w:rsid w:val="00D437CD"/>
    <w:rsid w:val="00D50F9E"/>
    <w:rsid w:val="00D5708E"/>
    <w:rsid w:val="00D60E53"/>
    <w:rsid w:val="00D624E0"/>
    <w:rsid w:val="00D631E9"/>
    <w:rsid w:val="00D648D3"/>
    <w:rsid w:val="00D71957"/>
    <w:rsid w:val="00D84095"/>
    <w:rsid w:val="00D86F46"/>
    <w:rsid w:val="00D93EA0"/>
    <w:rsid w:val="00D94989"/>
    <w:rsid w:val="00DA4F26"/>
    <w:rsid w:val="00DA52F9"/>
    <w:rsid w:val="00DA72E7"/>
    <w:rsid w:val="00DB1494"/>
    <w:rsid w:val="00DB371A"/>
    <w:rsid w:val="00DB6113"/>
    <w:rsid w:val="00DB61D0"/>
    <w:rsid w:val="00DC21BF"/>
    <w:rsid w:val="00DC3F27"/>
    <w:rsid w:val="00DC519D"/>
    <w:rsid w:val="00DC69E5"/>
    <w:rsid w:val="00DD5672"/>
    <w:rsid w:val="00DE0473"/>
    <w:rsid w:val="00DE15F9"/>
    <w:rsid w:val="00DE2BCB"/>
    <w:rsid w:val="00DE3F32"/>
    <w:rsid w:val="00DE53D9"/>
    <w:rsid w:val="00DE5E53"/>
    <w:rsid w:val="00DE70ED"/>
    <w:rsid w:val="00DF11B5"/>
    <w:rsid w:val="00DF19BA"/>
    <w:rsid w:val="00E01253"/>
    <w:rsid w:val="00E0719E"/>
    <w:rsid w:val="00E1176B"/>
    <w:rsid w:val="00E13483"/>
    <w:rsid w:val="00E16B8C"/>
    <w:rsid w:val="00E206ED"/>
    <w:rsid w:val="00E21AF5"/>
    <w:rsid w:val="00E30391"/>
    <w:rsid w:val="00E4126C"/>
    <w:rsid w:val="00E41DCC"/>
    <w:rsid w:val="00E42AC4"/>
    <w:rsid w:val="00E437F3"/>
    <w:rsid w:val="00E43F74"/>
    <w:rsid w:val="00E44198"/>
    <w:rsid w:val="00E4571B"/>
    <w:rsid w:val="00E46729"/>
    <w:rsid w:val="00E5706F"/>
    <w:rsid w:val="00E57578"/>
    <w:rsid w:val="00E613A7"/>
    <w:rsid w:val="00E62551"/>
    <w:rsid w:val="00E643DB"/>
    <w:rsid w:val="00E66076"/>
    <w:rsid w:val="00E665E7"/>
    <w:rsid w:val="00E76429"/>
    <w:rsid w:val="00E7790F"/>
    <w:rsid w:val="00E8557A"/>
    <w:rsid w:val="00E93417"/>
    <w:rsid w:val="00E95E08"/>
    <w:rsid w:val="00EA1F7E"/>
    <w:rsid w:val="00EA76FA"/>
    <w:rsid w:val="00EA7D7F"/>
    <w:rsid w:val="00EB0C2E"/>
    <w:rsid w:val="00EB2B64"/>
    <w:rsid w:val="00EB31EA"/>
    <w:rsid w:val="00ED1185"/>
    <w:rsid w:val="00ED1B00"/>
    <w:rsid w:val="00ED3B8A"/>
    <w:rsid w:val="00ED6580"/>
    <w:rsid w:val="00ED6582"/>
    <w:rsid w:val="00ED7F1C"/>
    <w:rsid w:val="00EE1233"/>
    <w:rsid w:val="00EE3B6E"/>
    <w:rsid w:val="00EE464C"/>
    <w:rsid w:val="00EE61C1"/>
    <w:rsid w:val="00EE6609"/>
    <w:rsid w:val="00EF58A4"/>
    <w:rsid w:val="00EF7E36"/>
    <w:rsid w:val="00F006CA"/>
    <w:rsid w:val="00F02DD5"/>
    <w:rsid w:val="00F0325D"/>
    <w:rsid w:val="00F0474F"/>
    <w:rsid w:val="00F11356"/>
    <w:rsid w:val="00F223DF"/>
    <w:rsid w:val="00F26482"/>
    <w:rsid w:val="00F31EC1"/>
    <w:rsid w:val="00F3348D"/>
    <w:rsid w:val="00F3579D"/>
    <w:rsid w:val="00F426CF"/>
    <w:rsid w:val="00F43B94"/>
    <w:rsid w:val="00F50312"/>
    <w:rsid w:val="00F519D8"/>
    <w:rsid w:val="00F536A4"/>
    <w:rsid w:val="00F54F6A"/>
    <w:rsid w:val="00F6563B"/>
    <w:rsid w:val="00F67131"/>
    <w:rsid w:val="00F671B0"/>
    <w:rsid w:val="00F706EE"/>
    <w:rsid w:val="00F72242"/>
    <w:rsid w:val="00F759CE"/>
    <w:rsid w:val="00F75F7B"/>
    <w:rsid w:val="00F810D3"/>
    <w:rsid w:val="00F813AE"/>
    <w:rsid w:val="00F854F7"/>
    <w:rsid w:val="00F8632E"/>
    <w:rsid w:val="00F93B9D"/>
    <w:rsid w:val="00F97E7F"/>
    <w:rsid w:val="00FA088E"/>
    <w:rsid w:val="00FA42AC"/>
    <w:rsid w:val="00FA4389"/>
    <w:rsid w:val="00FA788E"/>
    <w:rsid w:val="00FB34B6"/>
    <w:rsid w:val="00FB79D5"/>
    <w:rsid w:val="00FC7280"/>
    <w:rsid w:val="00FD6FF3"/>
    <w:rsid w:val="00FD7445"/>
    <w:rsid w:val="00FE1B1E"/>
    <w:rsid w:val="00FF1752"/>
    <w:rsid w:val="00FF60C1"/>
    <w:rsid w:val="00FF6F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717A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A347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Placeholder Text"/>
    <w:basedOn w:val="a0"/>
    <w:uiPriority w:val="99"/>
    <w:semiHidden/>
    <w:rsid w:val="008A3470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8A34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A3470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717A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A347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Placeholder Text"/>
    <w:basedOn w:val="a0"/>
    <w:uiPriority w:val="99"/>
    <w:semiHidden/>
    <w:rsid w:val="008A3470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8A34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A3470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jpe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microsoft.com/office/2007/relationships/hdphoto" Target="media/hdphoto3.wdp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jpeg"/><Relationship Id="rId10" Type="http://schemas.microsoft.com/office/2007/relationships/hdphoto" Target="media/hdphoto1.wdp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microsoft.com/office/2007/relationships/hdphoto" Target="media/hdphoto2.wdp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5</TotalTime>
  <Pages>8</Pages>
  <Words>2621</Words>
  <Characters>1494</Characters>
  <Application>Microsoft Office Word</Application>
  <DocSecurity>0</DocSecurity>
  <Lines>12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1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Юрий</dc:creator>
  <cp:lastModifiedBy>Yurii</cp:lastModifiedBy>
  <cp:revision>29</cp:revision>
  <dcterms:created xsi:type="dcterms:W3CDTF">2013-12-04T14:46:00Z</dcterms:created>
  <dcterms:modified xsi:type="dcterms:W3CDTF">2013-12-20T05:54:00Z</dcterms:modified>
</cp:coreProperties>
</file>